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DCB8FC" w14:textId="5753D111" w:rsidR="00073863" w:rsidRPr="000455C5" w:rsidRDefault="00EF02E9" w:rsidP="009D356D">
      <w:pPr>
        <w:jc w:val="center"/>
        <w:rPr>
          <w:rFonts w:ascii="Times New Roman" w:hAnsi="Times New Roman" w:cs="Times New Roman"/>
          <w:b/>
          <w:bCs/>
          <w:sz w:val="40"/>
          <w:szCs w:val="40"/>
        </w:rPr>
      </w:pPr>
      <w:r w:rsidRPr="000455C5">
        <w:rPr>
          <w:rFonts w:ascii="Times New Roman" w:hAnsi="Times New Roman" w:cs="Times New Roman"/>
          <w:b/>
          <w:bCs/>
          <w:sz w:val="40"/>
          <w:szCs w:val="40"/>
        </w:rPr>
        <w:t>Tài liệu thiết kế</w:t>
      </w:r>
    </w:p>
    <w:p w14:paraId="23E76EDF" w14:textId="2687CB7E" w:rsidR="006C432A" w:rsidRPr="004464E6" w:rsidRDefault="006C432A" w:rsidP="00B7189A">
      <w:pPr>
        <w:pStyle w:val="ListParagraph"/>
        <w:numPr>
          <w:ilvl w:val="0"/>
          <w:numId w:val="2"/>
        </w:numPr>
        <w:jc w:val="both"/>
        <w:outlineLvl w:val="0"/>
        <w:rPr>
          <w:rFonts w:ascii="Times New Roman" w:hAnsi="Times New Roman" w:cs="Times New Roman"/>
          <w:b/>
          <w:bCs/>
        </w:rPr>
      </w:pPr>
      <w:r w:rsidRPr="004464E6">
        <w:rPr>
          <w:rFonts w:ascii="Times New Roman" w:hAnsi="Times New Roman" w:cs="Times New Roman"/>
          <w:b/>
          <w:bCs/>
        </w:rPr>
        <w:t>Giới thiệu</w:t>
      </w:r>
    </w:p>
    <w:p w14:paraId="1EE84D5E" w14:textId="27E52AC1" w:rsidR="006C432A" w:rsidRPr="004464E6" w:rsidRDefault="00171653" w:rsidP="00AA49F3">
      <w:pPr>
        <w:pStyle w:val="ListParagraph"/>
        <w:numPr>
          <w:ilvl w:val="0"/>
          <w:numId w:val="8"/>
        </w:numPr>
        <w:ind w:left="1080" w:hanging="720"/>
        <w:jc w:val="both"/>
        <w:outlineLvl w:val="1"/>
        <w:rPr>
          <w:rFonts w:ascii="Times New Roman" w:hAnsi="Times New Roman" w:cs="Times New Roman"/>
          <w:b/>
          <w:bCs/>
        </w:rPr>
      </w:pPr>
      <w:r w:rsidRPr="004464E6">
        <w:rPr>
          <w:rFonts w:ascii="Times New Roman" w:hAnsi="Times New Roman" w:cs="Times New Roman"/>
          <w:b/>
          <w:bCs/>
        </w:rPr>
        <w:t>Mục đích tài liệu</w:t>
      </w:r>
    </w:p>
    <w:p w14:paraId="5CB38FFB" w14:textId="7704D6ED" w:rsidR="00D60CF4" w:rsidRPr="00BF2850" w:rsidRDefault="00B828F8" w:rsidP="00086D7D">
      <w:pPr>
        <w:ind w:left="1080"/>
        <w:jc w:val="both"/>
        <w:rPr>
          <w:rFonts w:ascii="Times New Roman" w:hAnsi="Times New Roman" w:cs="Times New Roman"/>
        </w:rPr>
      </w:pPr>
      <w:r w:rsidRPr="00BF2850">
        <w:rPr>
          <w:rFonts w:ascii="Times New Roman" w:hAnsi="Times New Roman" w:cs="Times New Roman"/>
        </w:rPr>
        <w:t>Tài liệu thiết kế này nhằm mục đích cung cấp một cái nhìn tổng quan và chi tiết về thiết kế hệ thống Single Sign-On (SSO) cho Dextrends. Tài liệu sẽ trình bày các khía cạnh kỹ thuật quan trọng, bao gồm luồng xác thực, quản lý phiên làm việc, cấu trúc cơ sở dữ liệu và các giao diện lập trình ứng dụng (API) liên quan.</w:t>
      </w:r>
    </w:p>
    <w:p w14:paraId="47F2A7C6" w14:textId="09F57620" w:rsidR="00171653" w:rsidRPr="004464E6" w:rsidRDefault="00171653" w:rsidP="00AA49F3">
      <w:pPr>
        <w:pStyle w:val="ListParagraph"/>
        <w:numPr>
          <w:ilvl w:val="0"/>
          <w:numId w:val="8"/>
        </w:numPr>
        <w:ind w:left="1080" w:hanging="720"/>
        <w:jc w:val="both"/>
        <w:outlineLvl w:val="1"/>
        <w:rPr>
          <w:rFonts w:ascii="Times New Roman" w:hAnsi="Times New Roman" w:cs="Times New Roman"/>
          <w:b/>
          <w:bCs/>
        </w:rPr>
      </w:pPr>
      <w:r w:rsidRPr="004464E6">
        <w:rPr>
          <w:rFonts w:ascii="Times New Roman" w:hAnsi="Times New Roman" w:cs="Times New Roman"/>
          <w:b/>
          <w:bCs/>
        </w:rPr>
        <w:t>Phạm vi tài liệu</w:t>
      </w:r>
    </w:p>
    <w:p w14:paraId="480B06E2" w14:textId="5D4F1105" w:rsidR="002F3C42" w:rsidRPr="00BF2850" w:rsidRDefault="002F3C42" w:rsidP="00472960">
      <w:pPr>
        <w:ind w:left="1080"/>
        <w:jc w:val="both"/>
        <w:rPr>
          <w:rFonts w:ascii="Times New Roman" w:hAnsi="Times New Roman" w:cs="Times New Roman"/>
        </w:rPr>
      </w:pPr>
      <w:r w:rsidRPr="00BF2850">
        <w:rPr>
          <w:rFonts w:ascii="Times New Roman" w:hAnsi="Times New Roman" w:cs="Times New Roman"/>
        </w:rPr>
        <w:t>Tài liệu thiết kế này tập trung vào các khía cạnh kỹ thuật phục vụ demo của hệ thống Single Sign-On (SSO) của Dextrends, bao gồm:</w:t>
      </w:r>
    </w:p>
    <w:p w14:paraId="56A937FA" w14:textId="77777777" w:rsidR="00124912" w:rsidRPr="00BF2850" w:rsidRDefault="002F3C42" w:rsidP="00472960">
      <w:pPr>
        <w:pStyle w:val="ListParagraph"/>
        <w:numPr>
          <w:ilvl w:val="0"/>
          <w:numId w:val="10"/>
        </w:numPr>
        <w:ind w:left="1440"/>
        <w:jc w:val="both"/>
        <w:rPr>
          <w:rFonts w:ascii="Times New Roman" w:hAnsi="Times New Roman" w:cs="Times New Roman"/>
        </w:rPr>
      </w:pPr>
      <w:r w:rsidRPr="00BF2850">
        <w:rPr>
          <w:rFonts w:ascii="Times New Roman" w:hAnsi="Times New Roman" w:cs="Times New Roman"/>
        </w:rPr>
        <w:t>Đăng nhập:</w:t>
      </w:r>
      <w:r w:rsidR="008A4077" w:rsidRPr="00BF2850">
        <w:rPr>
          <w:rFonts w:ascii="Times New Roman" w:hAnsi="Times New Roman" w:cs="Times New Roman"/>
        </w:rPr>
        <w:t xml:space="preserve"> </w:t>
      </w:r>
      <w:r w:rsidRPr="00BF2850">
        <w:rPr>
          <w:rFonts w:ascii="Times New Roman" w:hAnsi="Times New Roman" w:cs="Times New Roman"/>
        </w:rPr>
        <w:t>Mô tả chi tiết luồng xử lý khi người dùng đăng nhập bằng các phương thức khác nhau (</w:t>
      </w:r>
      <w:r w:rsidR="008A4077" w:rsidRPr="00BF2850">
        <w:rPr>
          <w:rFonts w:ascii="Times New Roman" w:hAnsi="Times New Roman" w:cs="Times New Roman"/>
        </w:rPr>
        <w:t>user/</w:t>
      </w:r>
      <w:r w:rsidRPr="00BF2850">
        <w:rPr>
          <w:rFonts w:ascii="Times New Roman" w:hAnsi="Times New Roman" w:cs="Times New Roman"/>
        </w:rPr>
        <w:t>email, Facebook, Google).</w:t>
      </w:r>
    </w:p>
    <w:p w14:paraId="473DC7BB" w14:textId="6C2B73B3" w:rsidR="002F3C42" w:rsidRPr="00BF2850" w:rsidRDefault="002F3C42" w:rsidP="00472960">
      <w:pPr>
        <w:pStyle w:val="ListParagraph"/>
        <w:numPr>
          <w:ilvl w:val="0"/>
          <w:numId w:val="10"/>
        </w:numPr>
        <w:ind w:left="1440"/>
        <w:jc w:val="both"/>
        <w:rPr>
          <w:rFonts w:ascii="Times New Roman" w:hAnsi="Times New Roman" w:cs="Times New Roman"/>
        </w:rPr>
      </w:pPr>
      <w:r w:rsidRPr="00BF2850">
        <w:rPr>
          <w:rFonts w:ascii="Times New Roman" w:hAnsi="Times New Roman" w:cs="Times New Roman"/>
        </w:rPr>
        <w:t>Đăng xuất:</w:t>
      </w:r>
      <w:r w:rsidR="00124912" w:rsidRPr="00BF2850">
        <w:rPr>
          <w:rFonts w:ascii="Times New Roman" w:hAnsi="Times New Roman" w:cs="Times New Roman"/>
        </w:rPr>
        <w:t xml:space="preserve"> </w:t>
      </w:r>
      <w:r w:rsidRPr="00BF2850">
        <w:rPr>
          <w:rFonts w:ascii="Times New Roman" w:hAnsi="Times New Roman" w:cs="Times New Roman"/>
        </w:rPr>
        <w:t>Giải thích quy trình hủy phiên làm việc khi người dùng đăng xuất.</w:t>
      </w:r>
    </w:p>
    <w:p w14:paraId="5629DF7F" w14:textId="2679E039" w:rsidR="002F3C42" w:rsidRPr="00BF2850" w:rsidRDefault="002F3C42" w:rsidP="00472960">
      <w:pPr>
        <w:pStyle w:val="ListParagraph"/>
        <w:numPr>
          <w:ilvl w:val="0"/>
          <w:numId w:val="10"/>
        </w:numPr>
        <w:ind w:left="1440"/>
        <w:jc w:val="both"/>
        <w:rPr>
          <w:rFonts w:ascii="Times New Roman" w:hAnsi="Times New Roman" w:cs="Times New Roman"/>
        </w:rPr>
      </w:pPr>
      <w:r w:rsidRPr="00BF2850">
        <w:rPr>
          <w:rFonts w:ascii="Times New Roman" w:hAnsi="Times New Roman" w:cs="Times New Roman"/>
        </w:rPr>
        <w:t>Cơ sở dữ liệu:</w:t>
      </w:r>
      <w:r w:rsidR="007A08C8" w:rsidRPr="00BF2850">
        <w:rPr>
          <w:rFonts w:ascii="Times New Roman" w:hAnsi="Times New Roman" w:cs="Times New Roman"/>
        </w:rPr>
        <w:t xml:space="preserve"> </w:t>
      </w:r>
      <w:r w:rsidRPr="00BF2850">
        <w:rPr>
          <w:rFonts w:ascii="Times New Roman" w:hAnsi="Times New Roman" w:cs="Times New Roman"/>
        </w:rPr>
        <w:t>Trình bày sơ đồ cấu trúc cơ sở dữ liệu</w:t>
      </w:r>
      <w:r w:rsidR="001163F2" w:rsidRPr="00BF2850">
        <w:rPr>
          <w:rFonts w:ascii="Times New Roman" w:hAnsi="Times New Roman" w:cs="Times New Roman"/>
        </w:rPr>
        <w:t xml:space="preserve"> tổ chức user</w:t>
      </w:r>
      <w:r w:rsidR="00CE4573" w:rsidRPr="00BF2850">
        <w:rPr>
          <w:rFonts w:ascii="Times New Roman" w:hAnsi="Times New Roman" w:cs="Times New Roman"/>
        </w:rPr>
        <w:t>/account</w:t>
      </w:r>
      <w:r w:rsidR="001163F2" w:rsidRPr="00BF2850">
        <w:rPr>
          <w:rFonts w:ascii="Times New Roman" w:hAnsi="Times New Roman" w:cs="Times New Roman"/>
        </w:rPr>
        <w:t xml:space="preserve"> tổng </w:t>
      </w:r>
      <w:r w:rsidR="001B7AB4" w:rsidRPr="00BF2850">
        <w:rPr>
          <w:rFonts w:ascii="Times New Roman" w:hAnsi="Times New Roman" w:cs="Times New Roman"/>
        </w:rPr>
        <w:t>quát</w:t>
      </w:r>
      <w:r w:rsidRPr="00BF2850">
        <w:rPr>
          <w:rFonts w:ascii="Times New Roman" w:hAnsi="Times New Roman" w:cs="Times New Roman"/>
        </w:rPr>
        <w:t>.</w:t>
      </w:r>
    </w:p>
    <w:p w14:paraId="1E6078A5" w14:textId="3F85B740" w:rsidR="002F3C42" w:rsidRPr="00BF2850" w:rsidRDefault="002F3C42" w:rsidP="00472960">
      <w:pPr>
        <w:pStyle w:val="ListParagraph"/>
        <w:numPr>
          <w:ilvl w:val="0"/>
          <w:numId w:val="10"/>
        </w:numPr>
        <w:ind w:left="1440"/>
        <w:jc w:val="both"/>
        <w:rPr>
          <w:rFonts w:ascii="Times New Roman" w:hAnsi="Times New Roman" w:cs="Times New Roman"/>
        </w:rPr>
      </w:pPr>
      <w:r w:rsidRPr="00BF2850">
        <w:rPr>
          <w:rFonts w:ascii="Times New Roman" w:hAnsi="Times New Roman" w:cs="Times New Roman"/>
        </w:rPr>
        <w:t>API</w:t>
      </w:r>
      <w:r w:rsidR="006A6B2A">
        <w:rPr>
          <w:rFonts w:ascii="Times New Roman" w:hAnsi="Times New Roman" w:cs="Times New Roman"/>
        </w:rPr>
        <w:t>/Endpoint</w:t>
      </w:r>
      <w:r w:rsidRPr="00BF2850">
        <w:rPr>
          <w:rFonts w:ascii="Times New Roman" w:hAnsi="Times New Roman" w:cs="Times New Roman"/>
        </w:rPr>
        <w:t xml:space="preserve">: </w:t>
      </w:r>
      <w:r w:rsidR="00F71C8B">
        <w:rPr>
          <w:rFonts w:ascii="Times New Roman" w:hAnsi="Times New Roman" w:cs="Times New Roman"/>
        </w:rPr>
        <w:t>liệt</w:t>
      </w:r>
      <w:r w:rsidRPr="00BF2850">
        <w:rPr>
          <w:rFonts w:ascii="Times New Roman" w:hAnsi="Times New Roman" w:cs="Times New Roman"/>
        </w:rPr>
        <w:t xml:space="preserve"> các API</w:t>
      </w:r>
      <w:r w:rsidR="00F71C8B">
        <w:rPr>
          <w:rFonts w:ascii="Times New Roman" w:hAnsi="Times New Roman" w:cs="Times New Roman"/>
        </w:rPr>
        <w:t>/Endpoint</w:t>
      </w:r>
      <w:r w:rsidRPr="00BF2850">
        <w:rPr>
          <w:rFonts w:ascii="Times New Roman" w:hAnsi="Times New Roman" w:cs="Times New Roman"/>
        </w:rPr>
        <w:t xml:space="preserve"> được cung cấp</w:t>
      </w:r>
      <w:r w:rsidR="00AF4020">
        <w:rPr>
          <w:rFonts w:ascii="Times New Roman" w:hAnsi="Times New Roman" w:cs="Times New Roman"/>
        </w:rPr>
        <w:t xml:space="preserve"> theo chuẩn OAuth</w:t>
      </w:r>
      <w:r w:rsidRPr="00BF2850">
        <w:rPr>
          <w:rFonts w:ascii="Times New Roman" w:hAnsi="Times New Roman" w:cs="Times New Roman"/>
        </w:rPr>
        <w:t xml:space="preserve"> </w:t>
      </w:r>
      <w:r w:rsidR="005C2671" w:rsidRPr="00BF2850">
        <w:rPr>
          <w:rFonts w:ascii="Times New Roman" w:hAnsi="Times New Roman" w:cs="Times New Roman"/>
        </w:rPr>
        <w:t>để tích hợp 1 hệ thống con vào hệ thống SSO</w:t>
      </w:r>
      <w:r w:rsidRPr="00BF2850">
        <w:rPr>
          <w:rFonts w:ascii="Times New Roman" w:hAnsi="Times New Roman" w:cs="Times New Roman"/>
        </w:rPr>
        <w:t>.</w:t>
      </w:r>
    </w:p>
    <w:p w14:paraId="24167F0F" w14:textId="6F63029C" w:rsidR="002F3C42" w:rsidRPr="00BF2850" w:rsidRDefault="006011EC" w:rsidP="004043AE">
      <w:pPr>
        <w:ind w:left="1080"/>
        <w:jc w:val="both"/>
        <w:rPr>
          <w:rFonts w:ascii="Times New Roman" w:hAnsi="Times New Roman" w:cs="Times New Roman"/>
        </w:rPr>
      </w:pPr>
      <w:r w:rsidRPr="00BF2850">
        <w:rPr>
          <w:rFonts w:ascii="Times New Roman" w:hAnsi="Times New Roman" w:cs="Times New Roman"/>
        </w:rPr>
        <w:t>Trong phạm vi demo, t</w:t>
      </w:r>
      <w:r w:rsidR="002F3C42" w:rsidRPr="00BF2850">
        <w:rPr>
          <w:rFonts w:ascii="Times New Roman" w:hAnsi="Times New Roman" w:cs="Times New Roman"/>
        </w:rPr>
        <w:t>ài liệu này</w:t>
      </w:r>
      <w:r w:rsidRPr="00BF2850">
        <w:rPr>
          <w:rFonts w:ascii="Times New Roman" w:hAnsi="Times New Roman" w:cs="Times New Roman"/>
        </w:rPr>
        <w:t xml:space="preserve"> giả định và không tập trung quá nhiều vào các vấn đề sau</w:t>
      </w:r>
      <w:r w:rsidR="002F3C42" w:rsidRPr="00BF2850">
        <w:rPr>
          <w:rFonts w:ascii="Times New Roman" w:hAnsi="Times New Roman" w:cs="Times New Roman"/>
        </w:rPr>
        <w:t>:</w:t>
      </w:r>
    </w:p>
    <w:p w14:paraId="2431068E" w14:textId="237D6859" w:rsidR="00A55EAA" w:rsidRPr="00BF2850" w:rsidRDefault="008942EB" w:rsidP="004043AE">
      <w:pPr>
        <w:pStyle w:val="ListParagraph"/>
        <w:numPr>
          <w:ilvl w:val="0"/>
          <w:numId w:val="10"/>
        </w:numPr>
        <w:ind w:left="1440"/>
        <w:jc w:val="both"/>
        <w:rPr>
          <w:rFonts w:ascii="Times New Roman" w:hAnsi="Times New Roman" w:cs="Times New Roman"/>
        </w:rPr>
      </w:pPr>
      <w:r w:rsidRPr="00BF2850">
        <w:rPr>
          <w:rFonts w:ascii="Times New Roman" w:hAnsi="Times New Roman" w:cs="Times New Roman"/>
        </w:rPr>
        <w:t>Sử dụng g</w:t>
      </w:r>
      <w:r w:rsidR="002F3C42" w:rsidRPr="00BF2850">
        <w:rPr>
          <w:rFonts w:ascii="Times New Roman" w:hAnsi="Times New Roman" w:cs="Times New Roman"/>
        </w:rPr>
        <w:t>iao diện người dùng</w:t>
      </w:r>
      <w:r w:rsidRPr="00BF2850">
        <w:rPr>
          <w:rFonts w:ascii="Times New Roman" w:hAnsi="Times New Roman" w:cs="Times New Roman"/>
        </w:rPr>
        <w:t xml:space="preserve"> mặc định</w:t>
      </w:r>
      <w:r w:rsidR="00FB117A" w:rsidRPr="00BF2850">
        <w:rPr>
          <w:rFonts w:ascii="Times New Roman" w:hAnsi="Times New Roman" w:cs="Times New Roman"/>
        </w:rPr>
        <w:t>.</w:t>
      </w:r>
    </w:p>
    <w:p w14:paraId="5A30742F" w14:textId="1D18E36B" w:rsidR="002F3C42" w:rsidRPr="00BF2850" w:rsidRDefault="00A55EAA" w:rsidP="004043AE">
      <w:pPr>
        <w:pStyle w:val="ListParagraph"/>
        <w:numPr>
          <w:ilvl w:val="0"/>
          <w:numId w:val="10"/>
        </w:numPr>
        <w:ind w:left="1440"/>
        <w:jc w:val="both"/>
        <w:rPr>
          <w:rFonts w:ascii="Times New Roman" w:hAnsi="Times New Roman" w:cs="Times New Roman"/>
        </w:rPr>
      </w:pPr>
      <w:r w:rsidRPr="00BF2850">
        <w:rPr>
          <w:rFonts w:ascii="Times New Roman" w:hAnsi="Times New Roman" w:cs="Times New Roman"/>
        </w:rPr>
        <w:t>Không nêu tập trung mô tả cách triển khai kĩ thuật tại các hệ thống con (do các yếu tố về lập trình)</w:t>
      </w:r>
      <w:r w:rsidR="00FB117A" w:rsidRPr="00BF2850">
        <w:rPr>
          <w:rFonts w:ascii="Times New Roman" w:hAnsi="Times New Roman" w:cs="Times New Roman"/>
        </w:rPr>
        <w:t>.</w:t>
      </w:r>
    </w:p>
    <w:p w14:paraId="3D292E04" w14:textId="3CCB865F" w:rsidR="002F3C42" w:rsidRPr="00BF2850" w:rsidRDefault="00EB3978" w:rsidP="004043AE">
      <w:pPr>
        <w:pStyle w:val="ListParagraph"/>
        <w:numPr>
          <w:ilvl w:val="0"/>
          <w:numId w:val="10"/>
        </w:numPr>
        <w:ind w:left="1440"/>
        <w:jc w:val="both"/>
        <w:rPr>
          <w:rFonts w:ascii="Times New Roman" w:hAnsi="Times New Roman" w:cs="Times New Roman"/>
        </w:rPr>
      </w:pPr>
      <w:r w:rsidRPr="00BF2850">
        <w:rPr>
          <w:rFonts w:ascii="Times New Roman" w:hAnsi="Times New Roman" w:cs="Times New Roman"/>
        </w:rPr>
        <w:t>Do hạn chế của người viết về các công nghệ trên mobile nên sẽ không có demo cho cách tích hợp trên mobile-app</w:t>
      </w:r>
      <w:r w:rsidR="00FB117A" w:rsidRPr="00BF2850">
        <w:rPr>
          <w:rFonts w:ascii="Times New Roman" w:hAnsi="Times New Roman" w:cs="Times New Roman"/>
        </w:rPr>
        <w:t>.</w:t>
      </w:r>
    </w:p>
    <w:p w14:paraId="74981850" w14:textId="77777777" w:rsidR="00944EC8" w:rsidRPr="00BF2850" w:rsidRDefault="00944EC8" w:rsidP="00704614">
      <w:pPr>
        <w:pStyle w:val="ListParagraph"/>
        <w:jc w:val="both"/>
        <w:rPr>
          <w:rFonts w:ascii="Times New Roman" w:hAnsi="Times New Roman" w:cs="Times New Roman"/>
        </w:rPr>
      </w:pPr>
    </w:p>
    <w:p w14:paraId="5854D0CC" w14:textId="2196017D" w:rsidR="00171653" w:rsidRPr="004464E6" w:rsidRDefault="00171653" w:rsidP="00AA49F3">
      <w:pPr>
        <w:pStyle w:val="ListParagraph"/>
        <w:numPr>
          <w:ilvl w:val="0"/>
          <w:numId w:val="8"/>
        </w:numPr>
        <w:ind w:left="1080" w:hanging="720"/>
        <w:jc w:val="both"/>
        <w:outlineLvl w:val="1"/>
        <w:rPr>
          <w:rFonts w:ascii="Times New Roman" w:hAnsi="Times New Roman" w:cs="Times New Roman"/>
          <w:b/>
          <w:bCs/>
        </w:rPr>
      </w:pPr>
      <w:r w:rsidRPr="004464E6">
        <w:rPr>
          <w:rFonts w:ascii="Times New Roman" w:hAnsi="Times New Roman" w:cs="Times New Roman"/>
          <w:b/>
          <w:bCs/>
        </w:rPr>
        <w:t>Đối tượng</w:t>
      </w:r>
    </w:p>
    <w:p w14:paraId="117A8520" w14:textId="7C6117DE" w:rsidR="00704614" w:rsidRPr="00BF2850" w:rsidRDefault="00704614" w:rsidP="009F1DAC">
      <w:pPr>
        <w:ind w:left="1080"/>
        <w:jc w:val="both"/>
        <w:rPr>
          <w:rFonts w:ascii="Times New Roman" w:hAnsi="Times New Roman" w:cs="Times New Roman"/>
        </w:rPr>
      </w:pPr>
      <w:r w:rsidRPr="00BF2850">
        <w:rPr>
          <w:rFonts w:ascii="Times New Roman" w:hAnsi="Times New Roman" w:cs="Times New Roman"/>
        </w:rPr>
        <w:t xml:space="preserve">Đối tượng sử dụng tài liệu </w:t>
      </w:r>
      <w:r w:rsidR="00F4199C" w:rsidRPr="00BF2850">
        <w:rPr>
          <w:rFonts w:ascii="Times New Roman" w:hAnsi="Times New Roman" w:cs="Times New Roman"/>
        </w:rPr>
        <w:t>bao gồm</w:t>
      </w:r>
      <w:r w:rsidR="0013159A" w:rsidRPr="00BF2850">
        <w:rPr>
          <w:rFonts w:ascii="Times New Roman" w:hAnsi="Times New Roman" w:cs="Times New Roman"/>
        </w:rPr>
        <w:t>:</w:t>
      </w:r>
    </w:p>
    <w:p w14:paraId="438A3549" w14:textId="1864AF19" w:rsidR="00704614" w:rsidRPr="00704614" w:rsidRDefault="00704614" w:rsidP="007860AE">
      <w:pPr>
        <w:pStyle w:val="ListParagraph"/>
        <w:numPr>
          <w:ilvl w:val="0"/>
          <w:numId w:val="10"/>
        </w:numPr>
        <w:ind w:left="1440"/>
        <w:jc w:val="both"/>
        <w:rPr>
          <w:rFonts w:ascii="Times New Roman" w:hAnsi="Times New Roman" w:cs="Times New Roman"/>
        </w:rPr>
      </w:pPr>
      <w:r w:rsidRPr="00704614">
        <w:rPr>
          <w:rFonts w:ascii="Times New Roman" w:hAnsi="Times New Roman" w:cs="Times New Roman"/>
        </w:rPr>
        <w:t>Nhà phát triển: hiểu rõ các yêu cầu kỹ thuật, luồng xử lý, cấu trúc dữ liệu và API cần thiết.</w:t>
      </w:r>
    </w:p>
    <w:p w14:paraId="282B0E0F" w14:textId="7BE9AA84" w:rsidR="00704614" w:rsidRPr="00704614" w:rsidRDefault="006650B6" w:rsidP="007860AE">
      <w:pPr>
        <w:pStyle w:val="ListParagraph"/>
        <w:numPr>
          <w:ilvl w:val="0"/>
          <w:numId w:val="10"/>
        </w:numPr>
        <w:ind w:left="1440"/>
        <w:jc w:val="both"/>
        <w:rPr>
          <w:rFonts w:ascii="Times New Roman" w:hAnsi="Times New Roman" w:cs="Times New Roman"/>
        </w:rPr>
      </w:pPr>
      <w:r w:rsidRPr="00BF2850">
        <w:rPr>
          <w:rFonts w:ascii="Times New Roman" w:hAnsi="Times New Roman" w:cs="Times New Roman"/>
        </w:rPr>
        <w:t>Software architect</w:t>
      </w:r>
      <w:r w:rsidR="00704614" w:rsidRPr="00704614">
        <w:rPr>
          <w:rFonts w:ascii="Times New Roman" w:hAnsi="Times New Roman" w:cs="Times New Roman"/>
        </w:rPr>
        <w:t xml:space="preserve">: đánh giá tính khả thi, hiệu quả và khả năng mở rộng của </w:t>
      </w:r>
      <w:r w:rsidR="00C278AD" w:rsidRPr="00BF2850">
        <w:rPr>
          <w:rFonts w:ascii="Times New Roman" w:hAnsi="Times New Roman" w:cs="Times New Roman"/>
        </w:rPr>
        <w:t xml:space="preserve">mô hình </w:t>
      </w:r>
      <w:r w:rsidR="00704614" w:rsidRPr="00704614">
        <w:rPr>
          <w:rFonts w:ascii="Times New Roman" w:hAnsi="Times New Roman" w:cs="Times New Roman"/>
        </w:rPr>
        <w:t>thiết kế SSO, đồng thời đưa ra các quyết định liên quan đến việc lựa chọn công nghệ và tích hợp với các hệ thống khác.</w:t>
      </w:r>
    </w:p>
    <w:p w14:paraId="425B5D18" w14:textId="77777777" w:rsidR="00704614" w:rsidRPr="00BF2850" w:rsidRDefault="00704614" w:rsidP="00704614">
      <w:pPr>
        <w:jc w:val="both"/>
        <w:rPr>
          <w:rFonts w:ascii="Times New Roman" w:hAnsi="Times New Roman" w:cs="Times New Roman"/>
        </w:rPr>
      </w:pPr>
    </w:p>
    <w:p w14:paraId="71F1D04F" w14:textId="755F904D" w:rsidR="00175798" w:rsidRPr="004464E6" w:rsidRDefault="00175798" w:rsidP="00AA49F3">
      <w:pPr>
        <w:pStyle w:val="ListParagraph"/>
        <w:numPr>
          <w:ilvl w:val="0"/>
          <w:numId w:val="2"/>
        </w:numPr>
        <w:jc w:val="both"/>
        <w:outlineLvl w:val="0"/>
        <w:rPr>
          <w:rFonts w:ascii="Times New Roman" w:hAnsi="Times New Roman" w:cs="Times New Roman"/>
          <w:b/>
          <w:bCs/>
        </w:rPr>
      </w:pPr>
      <w:r w:rsidRPr="004464E6">
        <w:rPr>
          <w:rFonts w:ascii="Times New Roman" w:hAnsi="Times New Roman" w:cs="Times New Roman"/>
          <w:b/>
          <w:bCs/>
        </w:rPr>
        <w:t>Tổng quan về hệ thống SSO</w:t>
      </w:r>
    </w:p>
    <w:p w14:paraId="6D920681" w14:textId="5BAD92F4" w:rsidR="00175798" w:rsidRPr="004464E6" w:rsidRDefault="00885941" w:rsidP="00AA49F3">
      <w:pPr>
        <w:pStyle w:val="ListParagraph"/>
        <w:numPr>
          <w:ilvl w:val="0"/>
          <w:numId w:val="13"/>
        </w:numPr>
        <w:ind w:left="1080" w:hanging="720"/>
        <w:jc w:val="both"/>
        <w:outlineLvl w:val="1"/>
        <w:rPr>
          <w:rFonts w:ascii="Times New Roman" w:hAnsi="Times New Roman" w:cs="Times New Roman"/>
          <w:b/>
          <w:bCs/>
        </w:rPr>
      </w:pPr>
      <w:r w:rsidRPr="004464E6">
        <w:rPr>
          <w:rFonts w:ascii="Times New Roman" w:hAnsi="Times New Roman" w:cs="Times New Roman"/>
          <w:b/>
          <w:bCs/>
        </w:rPr>
        <w:t>Tổng quan luồng hoạt động của mô hình SSO</w:t>
      </w:r>
    </w:p>
    <w:p w14:paraId="498B85BA" w14:textId="77777777" w:rsidR="005C1EB1" w:rsidRPr="00BF2850" w:rsidRDefault="00EF4933" w:rsidP="005C1EB1">
      <w:pPr>
        <w:keepNext/>
        <w:jc w:val="both"/>
        <w:rPr>
          <w:rFonts w:ascii="Times New Roman" w:hAnsi="Times New Roman" w:cs="Times New Roman"/>
        </w:rPr>
      </w:pPr>
      <w:r w:rsidRPr="00BF2850">
        <w:rPr>
          <w:rFonts w:ascii="Times New Roman" w:hAnsi="Times New Roman" w:cs="Times New Roman"/>
          <w:noProof/>
        </w:rPr>
        <w:lastRenderedPageBreak/>
        <w:drawing>
          <wp:inline distT="0" distB="0" distL="0" distR="0" wp14:anchorId="067DC410" wp14:editId="63D3EDE5">
            <wp:extent cx="5943600" cy="3801110"/>
            <wp:effectExtent l="0" t="0" r="0" b="8890"/>
            <wp:docPr id="2139303699" name="Picture 2" descr="SSO with Auth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SO with Auth0"/>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943600" cy="3801110"/>
                    </a:xfrm>
                    <a:prstGeom prst="rect">
                      <a:avLst/>
                    </a:prstGeom>
                    <a:noFill/>
                    <a:ln>
                      <a:noFill/>
                    </a:ln>
                  </pic:spPr>
                </pic:pic>
              </a:graphicData>
            </a:graphic>
          </wp:inline>
        </w:drawing>
      </w:r>
    </w:p>
    <w:p w14:paraId="1F8DEE81" w14:textId="1AD65CFB" w:rsidR="007261EE" w:rsidRPr="00BF2850" w:rsidRDefault="005C1EB1" w:rsidP="00012A08">
      <w:pPr>
        <w:pStyle w:val="Caption"/>
        <w:jc w:val="center"/>
        <w:rPr>
          <w:rFonts w:ascii="Times New Roman" w:hAnsi="Times New Roman" w:cs="Times New Roman"/>
        </w:rPr>
      </w:pPr>
      <w:r w:rsidRPr="00BF2850">
        <w:rPr>
          <w:rFonts w:ascii="Times New Roman" w:hAnsi="Times New Roman" w:cs="Times New Roman"/>
        </w:rPr>
        <w:t xml:space="preserve">Hình </w:t>
      </w:r>
      <w:r w:rsidRPr="00BF2850">
        <w:rPr>
          <w:rFonts w:ascii="Times New Roman" w:hAnsi="Times New Roman" w:cs="Times New Roman"/>
        </w:rPr>
        <w:fldChar w:fldCharType="begin"/>
      </w:r>
      <w:r w:rsidRPr="00BF2850">
        <w:rPr>
          <w:rFonts w:ascii="Times New Roman" w:hAnsi="Times New Roman" w:cs="Times New Roman"/>
        </w:rPr>
        <w:instrText xml:space="preserve"> SEQ Hình \* ARABIC </w:instrText>
      </w:r>
      <w:r w:rsidRPr="00BF2850">
        <w:rPr>
          <w:rFonts w:ascii="Times New Roman" w:hAnsi="Times New Roman" w:cs="Times New Roman"/>
        </w:rPr>
        <w:fldChar w:fldCharType="separate"/>
      </w:r>
      <w:r w:rsidRPr="00BF2850">
        <w:rPr>
          <w:rFonts w:ascii="Times New Roman" w:hAnsi="Times New Roman" w:cs="Times New Roman"/>
          <w:noProof/>
        </w:rPr>
        <w:t>1</w:t>
      </w:r>
      <w:r w:rsidRPr="00BF2850">
        <w:rPr>
          <w:rFonts w:ascii="Times New Roman" w:hAnsi="Times New Roman" w:cs="Times New Roman"/>
        </w:rPr>
        <w:fldChar w:fldCharType="end"/>
      </w:r>
      <w:r w:rsidRPr="00BF2850">
        <w:rPr>
          <w:rFonts w:ascii="Times New Roman" w:hAnsi="Times New Roman" w:cs="Times New Roman"/>
        </w:rPr>
        <w:t>: Luồng hoạt động tổng quan theo mô hình SSO</w:t>
      </w:r>
    </w:p>
    <w:p w14:paraId="60D775A1" w14:textId="10F9559B" w:rsidR="00012A08" w:rsidRPr="00BF2850" w:rsidRDefault="00012A08" w:rsidP="003B18DC">
      <w:pPr>
        <w:ind w:left="1080"/>
        <w:jc w:val="both"/>
        <w:rPr>
          <w:rFonts w:ascii="Times New Roman" w:hAnsi="Times New Roman" w:cs="Times New Roman"/>
        </w:rPr>
      </w:pPr>
      <w:r w:rsidRPr="00BF2850">
        <w:rPr>
          <w:rFonts w:ascii="Times New Roman" w:hAnsi="Times New Roman" w:cs="Times New Roman"/>
        </w:rPr>
        <w:t>Các điểm chính trong mô hình này:</w:t>
      </w:r>
    </w:p>
    <w:p w14:paraId="2012D960" w14:textId="4052CA11" w:rsidR="00012A08" w:rsidRPr="00BF2850" w:rsidRDefault="00012A08" w:rsidP="003B18DC">
      <w:pPr>
        <w:pStyle w:val="ListParagraph"/>
        <w:numPr>
          <w:ilvl w:val="0"/>
          <w:numId w:val="10"/>
        </w:numPr>
        <w:ind w:left="1440"/>
        <w:jc w:val="both"/>
        <w:rPr>
          <w:rFonts w:ascii="Times New Roman" w:hAnsi="Times New Roman" w:cs="Times New Roman"/>
        </w:rPr>
      </w:pPr>
      <w:r w:rsidRPr="00BF2850">
        <w:rPr>
          <w:rFonts w:ascii="Times New Roman" w:hAnsi="Times New Roman" w:cs="Times New Roman"/>
        </w:rPr>
        <w:t>Sử dụng hệ thống xác thực tập trung cho các hệ thống con</w:t>
      </w:r>
      <w:r w:rsidR="00B56770" w:rsidRPr="00BF2850">
        <w:rPr>
          <w:rFonts w:ascii="Times New Roman" w:hAnsi="Times New Roman" w:cs="Times New Roman"/>
        </w:rPr>
        <w:t>, bao gồm các chức năng:</w:t>
      </w:r>
    </w:p>
    <w:p w14:paraId="0DB5A118" w14:textId="6D2461E0" w:rsidR="00B56770" w:rsidRPr="00BF2850" w:rsidRDefault="00B56770" w:rsidP="000D7501">
      <w:pPr>
        <w:pStyle w:val="ListParagraph"/>
        <w:numPr>
          <w:ilvl w:val="1"/>
          <w:numId w:val="10"/>
        </w:numPr>
        <w:ind w:left="1800"/>
        <w:jc w:val="both"/>
        <w:rPr>
          <w:rFonts w:ascii="Times New Roman" w:hAnsi="Times New Roman" w:cs="Times New Roman"/>
        </w:rPr>
      </w:pPr>
      <w:r w:rsidRPr="00BF2850">
        <w:rPr>
          <w:rFonts w:ascii="Times New Roman" w:hAnsi="Times New Roman" w:cs="Times New Roman"/>
        </w:rPr>
        <w:t xml:space="preserve">Quản lý định danh &amp; truy cập tập trung </w:t>
      </w:r>
    </w:p>
    <w:p w14:paraId="508D17D7" w14:textId="7539B9C8" w:rsidR="00B56770" w:rsidRPr="00BF2850" w:rsidRDefault="00B56770" w:rsidP="000D7501">
      <w:pPr>
        <w:pStyle w:val="ListParagraph"/>
        <w:numPr>
          <w:ilvl w:val="1"/>
          <w:numId w:val="10"/>
        </w:numPr>
        <w:ind w:left="1800"/>
        <w:jc w:val="both"/>
        <w:rPr>
          <w:rFonts w:ascii="Times New Roman" w:hAnsi="Times New Roman" w:cs="Times New Roman"/>
        </w:rPr>
      </w:pPr>
      <w:r w:rsidRPr="00BF2850">
        <w:rPr>
          <w:rFonts w:ascii="Times New Roman" w:hAnsi="Times New Roman" w:cs="Times New Roman"/>
        </w:rPr>
        <w:t>Quản lý phiên làm việc</w:t>
      </w:r>
    </w:p>
    <w:p w14:paraId="08535054" w14:textId="0BC6E2C0" w:rsidR="00B56770" w:rsidRPr="00BF2850" w:rsidRDefault="00B56770" w:rsidP="000D7501">
      <w:pPr>
        <w:pStyle w:val="ListParagraph"/>
        <w:numPr>
          <w:ilvl w:val="1"/>
          <w:numId w:val="10"/>
        </w:numPr>
        <w:ind w:left="1800"/>
        <w:jc w:val="both"/>
        <w:rPr>
          <w:rFonts w:ascii="Times New Roman" w:hAnsi="Times New Roman" w:cs="Times New Roman"/>
        </w:rPr>
      </w:pPr>
      <w:r w:rsidRPr="00BF2850">
        <w:rPr>
          <w:rFonts w:ascii="Times New Roman" w:hAnsi="Times New Roman" w:cs="Times New Roman"/>
        </w:rPr>
        <w:t>Hỗ trợ đăng nhập 1 lần trên 1 domain bất kì, và tự động xác thức khi đăng nhập trên các domain khác (</w:t>
      </w:r>
      <w:r w:rsidR="00BF2850" w:rsidRPr="00BF2850">
        <w:rPr>
          <w:rFonts w:ascii="Times New Roman" w:hAnsi="Times New Roman" w:cs="Times New Roman"/>
        </w:rPr>
        <w:t xml:space="preserve">Single Sign On - </w:t>
      </w:r>
      <w:r w:rsidRPr="00BF2850">
        <w:rPr>
          <w:rFonts w:ascii="Times New Roman" w:hAnsi="Times New Roman" w:cs="Times New Roman"/>
        </w:rPr>
        <w:t>SSO)</w:t>
      </w:r>
    </w:p>
    <w:p w14:paraId="5F765CE4" w14:textId="28893438" w:rsidR="00012A08" w:rsidRDefault="00826EF6" w:rsidP="00CB384C">
      <w:pPr>
        <w:pStyle w:val="ListParagraph"/>
        <w:numPr>
          <w:ilvl w:val="0"/>
          <w:numId w:val="10"/>
        </w:numPr>
        <w:ind w:left="1440"/>
        <w:jc w:val="both"/>
        <w:rPr>
          <w:rFonts w:ascii="Times New Roman" w:hAnsi="Times New Roman" w:cs="Times New Roman"/>
        </w:rPr>
      </w:pPr>
      <w:r>
        <w:rPr>
          <w:rFonts w:ascii="Times New Roman" w:hAnsi="Times New Roman" w:cs="Times New Roman"/>
        </w:rPr>
        <w:t>Để tích hợp, các hệ thống con cần:</w:t>
      </w:r>
    </w:p>
    <w:p w14:paraId="7FCA8888" w14:textId="55F8A2CF" w:rsidR="00826EF6" w:rsidRDefault="00826EF6" w:rsidP="000D7501">
      <w:pPr>
        <w:pStyle w:val="ListParagraph"/>
        <w:numPr>
          <w:ilvl w:val="1"/>
          <w:numId w:val="10"/>
        </w:numPr>
        <w:ind w:left="1800"/>
        <w:jc w:val="both"/>
        <w:rPr>
          <w:rFonts w:ascii="Times New Roman" w:hAnsi="Times New Roman" w:cs="Times New Roman"/>
        </w:rPr>
      </w:pPr>
      <w:r>
        <w:rPr>
          <w:rFonts w:ascii="Times New Roman" w:hAnsi="Times New Roman" w:cs="Times New Roman"/>
        </w:rPr>
        <w:t>Thực hiện redirect đến giao diện đăng nhập tập trung (thay vì giao diện đăng nhập tại mỗi hệ thống con)</w:t>
      </w:r>
    </w:p>
    <w:p w14:paraId="4EF9F54A" w14:textId="2EDE4D14" w:rsidR="004E6C17" w:rsidRPr="00BF2850" w:rsidRDefault="004E6C17" w:rsidP="000D7501">
      <w:pPr>
        <w:pStyle w:val="ListParagraph"/>
        <w:numPr>
          <w:ilvl w:val="1"/>
          <w:numId w:val="10"/>
        </w:numPr>
        <w:ind w:left="1800"/>
        <w:jc w:val="both"/>
        <w:rPr>
          <w:rFonts w:ascii="Times New Roman" w:hAnsi="Times New Roman" w:cs="Times New Roman"/>
        </w:rPr>
      </w:pPr>
      <w:r>
        <w:rPr>
          <w:rFonts w:ascii="Times New Roman" w:hAnsi="Times New Roman" w:cs="Times New Roman"/>
        </w:rPr>
        <w:t>Thực thi nghiệp vụ xác thực dựa theo token trả về từ hệ thống xác thực tập trung (thay vì sử dụng hệ thống xác thực truyền thống)</w:t>
      </w:r>
    </w:p>
    <w:p w14:paraId="0588B6A2" w14:textId="77777777" w:rsidR="00012A08" w:rsidRPr="00BF2850" w:rsidRDefault="00012A08" w:rsidP="00012A08">
      <w:pPr>
        <w:rPr>
          <w:rFonts w:ascii="Times New Roman" w:hAnsi="Times New Roman" w:cs="Times New Roman"/>
        </w:rPr>
      </w:pPr>
    </w:p>
    <w:p w14:paraId="3A35C517" w14:textId="3CA5A042" w:rsidR="00885941" w:rsidRPr="00DE25FA" w:rsidRDefault="00885941" w:rsidP="00AA49F3">
      <w:pPr>
        <w:pStyle w:val="ListParagraph"/>
        <w:numPr>
          <w:ilvl w:val="0"/>
          <w:numId w:val="13"/>
        </w:numPr>
        <w:ind w:left="1080" w:hanging="720"/>
        <w:jc w:val="both"/>
        <w:outlineLvl w:val="1"/>
        <w:rPr>
          <w:rFonts w:ascii="Times New Roman" w:hAnsi="Times New Roman" w:cs="Times New Roman"/>
          <w:b/>
          <w:bCs/>
        </w:rPr>
      </w:pPr>
      <w:r w:rsidRPr="00DE25FA">
        <w:rPr>
          <w:rFonts w:ascii="Times New Roman" w:hAnsi="Times New Roman" w:cs="Times New Roman"/>
          <w:b/>
          <w:bCs/>
        </w:rPr>
        <w:t>Tổng quan các thành phần chính của mô hình xác thực tập trung</w:t>
      </w:r>
    </w:p>
    <w:p w14:paraId="03FD3045" w14:textId="1F704DE2" w:rsidR="00BE29C3" w:rsidRDefault="00FC70FB" w:rsidP="00325FBB">
      <w:pPr>
        <w:ind w:left="1080"/>
        <w:jc w:val="both"/>
        <w:rPr>
          <w:rFonts w:ascii="Times New Roman" w:hAnsi="Times New Roman" w:cs="Times New Roman"/>
        </w:rPr>
      </w:pPr>
      <w:r>
        <w:rPr>
          <w:rFonts w:ascii="Times New Roman" w:hAnsi="Times New Roman" w:cs="Times New Roman"/>
        </w:rPr>
        <w:t xml:space="preserve">Trong đề tài, Keycloak được chọn làm framework để phát triển hệ thống xác thực tập trung SSO. Vì vậy </w:t>
      </w:r>
      <w:r w:rsidR="00E40C39">
        <w:rPr>
          <w:rFonts w:ascii="Times New Roman" w:hAnsi="Times New Roman" w:cs="Times New Roman"/>
        </w:rPr>
        <w:t>các</w:t>
      </w:r>
      <w:r>
        <w:rPr>
          <w:rFonts w:ascii="Times New Roman" w:hAnsi="Times New Roman" w:cs="Times New Roman"/>
        </w:rPr>
        <w:t xml:space="preserve"> thành phần chính của hệ thống có thể như sau:</w:t>
      </w:r>
    </w:p>
    <w:p w14:paraId="5ED61063" w14:textId="77777777" w:rsidR="00FC70FB" w:rsidRPr="00BE29C3" w:rsidRDefault="00FC70FB" w:rsidP="00BE29C3">
      <w:pPr>
        <w:jc w:val="both"/>
        <w:rPr>
          <w:rFonts w:ascii="Times New Roman" w:hAnsi="Times New Roman" w:cs="Times New Roman"/>
        </w:rPr>
      </w:pPr>
    </w:p>
    <w:p w14:paraId="60DCA780" w14:textId="14742C63" w:rsidR="00885941" w:rsidRPr="00DE25FA" w:rsidRDefault="002D7867" w:rsidP="00AA49F3">
      <w:pPr>
        <w:pStyle w:val="ListParagraph"/>
        <w:numPr>
          <w:ilvl w:val="0"/>
          <w:numId w:val="13"/>
        </w:numPr>
        <w:ind w:left="1080" w:hanging="720"/>
        <w:jc w:val="both"/>
        <w:outlineLvl w:val="1"/>
        <w:rPr>
          <w:rFonts w:ascii="Times New Roman" w:hAnsi="Times New Roman" w:cs="Times New Roman"/>
          <w:b/>
          <w:bCs/>
        </w:rPr>
      </w:pPr>
      <w:r w:rsidRPr="00DE25FA">
        <w:rPr>
          <w:rFonts w:ascii="Times New Roman" w:hAnsi="Times New Roman" w:cs="Times New Roman"/>
          <w:b/>
          <w:bCs/>
        </w:rPr>
        <w:t>Các chức năng chính (trong phạm vi demo)</w:t>
      </w:r>
    </w:p>
    <w:p w14:paraId="079780B8" w14:textId="325FD1CF" w:rsidR="00474B37" w:rsidRPr="00474B37" w:rsidRDefault="00474B37" w:rsidP="0014225D">
      <w:pPr>
        <w:pStyle w:val="ListParagraph"/>
        <w:numPr>
          <w:ilvl w:val="0"/>
          <w:numId w:val="10"/>
        </w:numPr>
        <w:ind w:left="1440"/>
        <w:jc w:val="both"/>
        <w:rPr>
          <w:rFonts w:ascii="Times New Roman" w:hAnsi="Times New Roman" w:cs="Times New Roman"/>
        </w:rPr>
      </w:pPr>
      <w:r w:rsidRPr="00474B37">
        <w:rPr>
          <w:rFonts w:ascii="Times New Roman" w:hAnsi="Times New Roman" w:cs="Times New Roman"/>
        </w:rPr>
        <w:t>Login theo mô hình SSO</w:t>
      </w:r>
    </w:p>
    <w:p w14:paraId="5A31C86B" w14:textId="33227587" w:rsidR="00474B37" w:rsidRPr="00474B37" w:rsidRDefault="00474B37" w:rsidP="0014225D">
      <w:pPr>
        <w:pStyle w:val="ListParagraph"/>
        <w:numPr>
          <w:ilvl w:val="0"/>
          <w:numId w:val="10"/>
        </w:numPr>
        <w:ind w:left="1440"/>
        <w:jc w:val="both"/>
        <w:rPr>
          <w:rFonts w:ascii="Times New Roman" w:hAnsi="Times New Roman" w:cs="Times New Roman"/>
        </w:rPr>
      </w:pPr>
      <w:r w:rsidRPr="00474B37">
        <w:rPr>
          <w:rFonts w:ascii="Times New Roman" w:hAnsi="Times New Roman" w:cs="Times New Roman"/>
        </w:rPr>
        <w:t>Logout theo mô hình SSO</w:t>
      </w:r>
    </w:p>
    <w:p w14:paraId="2E0C75AB" w14:textId="2D8FC1D5" w:rsidR="00474B37" w:rsidRDefault="00474B37" w:rsidP="0014225D">
      <w:pPr>
        <w:pStyle w:val="ListParagraph"/>
        <w:numPr>
          <w:ilvl w:val="0"/>
          <w:numId w:val="10"/>
        </w:numPr>
        <w:ind w:left="1440"/>
        <w:jc w:val="both"/>
        <w:rPr>
          <w:rFonts w:ascii="Times New Roman" w:hAnsi="Times New Roman" w:cs="Times New Roman"/>
        </w:rPr>
      </w:pPr>
      <w:r w:rsidRPr="00474B37">
        <w:rPr>
          <w:rFonts w:ascii="Times New Roman" w:hAnsi="Times New Roman" w:cs="Times New Roman"/>
        </w:rPr>
        <w:lastRenderedPageBreak/>
        <w:t>Liên kết tài khoản với account mạng xã hội phổ biến khác (trong phạm vi đề tài này, hỗ trợ demo liên kết theo tài khoản Google)</w:t>
      </w:r>
    </w:p>
    <w:p w14:paraId="27624DBD" w14:textId="77777777" w:rsidR="00C07BA2" w:rsidRDefault="00C07BA2" w:rsidP="00474B37">
      <w:pPr>
        <w:pStyle w:val="ListParagraph"/>
        <w:jc w:val="both"/>
        <w:rPr>
          <w:rFonts w:ascii="Times New Roman" w:hAnsi="Times New Roman" w:cs="Times New Roman"/>
        </w:rPr>
      </w:pPr>
    </w:p>
    <w:p w14:paraId="189DCDFE" w14:textId="220FAA5E" w:rsidR="00FF11D0" w:rsidRPr="00DE25FA" w:rsidRDefault="00FF11D0" w:rsidP="00AA49F3">
      <w:pPr>
        <w:pStyle w:val="ListParagraph"/>
        <w:numPr>
          <w:ilvl w:val="0"/>
          <w:numId w:val="13"/>
        </w:numPr>
        <w:ind w:left="1080" w:hanging="720"/>
        <w:jc w:val="both"/>
        <w:outlineLvl w:val="1"/>
        <w:rPr>
          <w:rFonts w:ascii="Times New Roman" w:hAnsi="Times New Roman" w:cs="Times New Roman"/>
          <w:b/>
          <w:bCs/>
        </w:rPr>
      </w:pPr>
      <w:r w:rsidRPr="00DE25FA">
        <w:rPr>
          <w:rFonts w:ascii="Times New Roman" w:hAnsi="Times New Roman" w:cs="Times New Roman"/>
          <w:b/>
          <w:bCs/>
        </w:rPr>
        <w:t>Tổ chức thông</w:t>
      </w:r>
      <w:r w:rsidR="00C07BA2" w:rsidRPr="00DE25FA">
        <w:rPr>
          <w:rFonts w:ascii="Times New Roman" w:hAnsi="Times New Roman" w:cs="Times New Roman"/>
          <w:b/>
          <w:bCs/>
        </w:rPr>
        <w:t xml:space="preserve"> tin user tổng quan</w:t>
      </w:r>
    </w:p>
    <w:p w14:paraId="2DC2ABB5" w14:textId="28E5062F" w:rsidR="007667B6" w:rsidRPr="00BF2850" w:rsidRDefault="00FF11D0" w:rsidP="0014225D">
      <w:pPr>
        <w:ind w:left="1080"/>
        <w:jc w:val="both"/>
        <w:rPr>
          <w:rFonts w:ascii="Times New Roman" w:hAnsi="Times New Roman" w:cs="Times New Roman"/>
        </w:rPr>
      </w:pPr>
      <w:r w:rsidRPr="00BF2850">
        <w:rPr>
          <w:rFonts w:ascii="Times New Roman" w:hAnsi="Times New Roman" w:cs="Times New Roman"/>
        </w:rPr>
        <w:t xml:space="preserve">Trong bài toán đề ra, ngoài việc hỗ trợ xác thực user (hoặc email) và password theo cách truyền thống, hệ thống SSO đề ra đòi hỏi hỗ trợ xác thực qua các nền tảng xã hội phổ biến như Google, Facebook …. </w:t>
      </w:r>
    </w:p>
    <w:p w14:paraId="5D3E37CE" w14:textId="77DE7F32" w:rsidR="00FF11D0" w:rsidRPr="00BF2850" w:rsidRDefault="0083140C" w:rsidP="0014225D">
      <w:pPr>
        <w:ind w:left="1080"/>
        <w:jc w:val="both"/>
        <w:rPr>
          <w:rFonts w:ascii="Times New Roman" w:hAnsi="Times New Roman" w:cs="Times New Roman"/>
        </w:rPr>
      </w:pPr>
      <w:r w:rsidRPr="00BF2850">
        <w:rPr>
          <w:rFonts w:ascii="Times New Roman" w:hAnsi="Times New Roman" w:cs="Times New Roman"/>
        </w:rPr>
        <w:t>Vì vậy m</w:t>
      </w:r>
      <w:r w:rsidR="00FF11D0" w:rsidRPr="00BF2850">
        <w:rPr>
          <w:rFonts w:ascii="Times New Roman" w:hAnsi="Times New Roman" w:cs="Times New Roman"/>
        </w:rPr>
        <w:t>ô hình tổ chức user được đề xuất như sau:</w:t>
      </w:r>
    </w:p>
    <w:p w14:paraId="60321364" w14:textId="32FDB344" w:rsidR="00FF11D0" w:rsidRPr="00BF2850" w:rsidRDefault="001F336F" w:rsidP="008C7834">
      <w:pPr>
        <w:jc w:val="center"/>
        <w:rPr>
          <w:rFonts w:ascii="Times New Roman" w:hAnsi="Times New Roman" w:cs="Times New Roman"/>
        </w:rPr>
      </w:pPr>
      <w:r w:rsidRPr="00BF2850">
        <w:rPr>
          <w:rFonts w:ascii="Times New Roman" w:hAnsi="Times New Roman" w:cs="Times New Roman"/>
        </w:rPr>
        <w:object w:dxaOrig="9540" w:dyaOrig="5161" w14:anchorId="72ECBF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3pt;height:151.3pt" o:ole="">
            <v:imagedata r:id="rId7" o:title=""/>
          </v:shape>
          <o:OLEObject Type="Embed" ProgID="Visio.Drawing.15" ShapeID="_x0000_i1025" DrawAspect="Content" ObjectID="_1780410397" r:id="rId8"/>
        </w:object>
      </w:r>
    </w:p>
    <w:p w14:paraId="4A590CF8" w14:textId="4BDC34C1" w:rsidR="00FD427F" w:rsidRPr="00BF2850" w:rsidRDefault="00FD427F" w:rsidP="0014225D">
      <w:pPr>
        <w:ind w:left="1080"/>
        <w:jc w:val="both"/>
        <w:rPr>
          <w:rFonts w:ascii="Times New Roman" w:hAnsi="Times New Roman" w:cs="Times New Roman"/>
        </w:rPr>
      </w:pPr>
      <w:r w:rsidRPr="00BF2850">
        <w:rPr>
          <w:rFonts w:ascii="Times New Roman" w:hAnsi="Times New Roman" w:cs="Times New Roman"/>
        </w:rPr>
        <w:t>Trong đó:</w:t>
      </w:r>
    </w:p>
    <w:p w14:paraId="19BCB4A3" w14:textId="0FF9919A" w:rsidR="00FD427F" w:rsidRPr="00BF2850" w:rsidRDefault="00FD427F" w:rsidP="00120BFE">
      <w:pPr>
        <w:pStyle w:val="ListParagraph"/>
        <w:numPr>
          <w:ilvl w:val="0"/>
          <w:numId w:val="10"/>
        </w:numPr>
        <w:ind w:left="1440"/>
        <w:jc w:val="both"/>
        <w:rPr>
          <w:rFonts w:ascii="Times New Roman" w:hAnsi="Times New Roman" w:cs="Times New Roman"/>
        </w:rPr>
      </w:pPr>
      <w:r w:rsidRPr="006B469E">
        <w:rPr>
          <w:rFonts w:ascii="Times New Roman" w:hAnsi="Times New Roman" w:cs="Times New Roman"/>
          <w:b/>
          <w:bCs/>
        </w:rPr>
        <w:t>User</w:t>
      </w:r>
      <w:r w:rsidRPr="00BF2850">
        <w:rPr>
          <w:rFonts w:ascii="Times New Roman" w:hAnsi="Times New Roman" w:cs="Times New Roman"/>
        </w:rPr>
        <w:t>: bảng thông tin lưu trữ account chính</w:t>
      </w:r>
      <w:r w:rsidR="0048146B" w:rsidRPr="00BF2850">
        <w:rPr>
          <w:rFonts w:ascii="Times New Roman" w:hAnsi="Times New Roman" w:cs="Times New Roman"/>
        </w:rPr>
        <w:t xml:space="preserve"> trong hệ thống của công ty</w:t>
      </w:r>
    </w:p>
    <w:p w14:paraId="0C6BC572" w14:textId="21377A4B" w:rsidR="0048146B" w:rsidRPr="00BF2850" w:rsidRDefault="0048146B" w:rsidP="00120BFE">
      <w:pPr>
        <w:pStyle w:val="ListParagraph"/>
        <w:numPr>
          <w:ilvl w:val="0"/>
          <w:numId w:val="10"/>
        </w:numPr>
        <w:ind w:left="1440"/>
        <w:jc w:val="both"/>
        <w:rPr>
          <w:rFonts w:ascii="Times New Roman" w:hAnsi="Times New Roman" w:cs="Times New Roman"/>
        </w:rPr>
      </w:pPr>
      <w:r w:rsidRPr="006B469E">
        <w:rPr>
          <w:rFonts w:ascii="Times New Roman" w:hAnsi="Times New Roman" w:cs="Times New Roman"/>
          <w:b/>
          <w:bCs/>
        </w:rPr>
        <w:t>Federated_identity</w:t>
      </w:r>
      <w:r w:rsidRPr="00BF2850">
        <w:rPr>
          <w:rFonts w:ascii="Times New Roman" w:hAnsi="Times New Roman" w:cs="Times New Roman"/>
        </w:rPr>
        <w:t>: bảng lưu thông tin account từ các nền tảng mạng xã hội (hoặc hệ thống khác) có hỗ trợ liên kết</w:t>
      </w:r>
    </w:p>
    <w:p w14:paraId="1583E984" w14:textId="2B4856AC" w:rsidR="0048146B" w:rsidRPr="00BF2850" w:rsidRDefault="0048146B" w:rsidP="00120BFE">
      <w:pPr>
        <w:pStyle w:val="ListParagraph"/>
        <w:numPr>
          <w:ilvl w:val="0"/>
          <w:numId w:val="10"/>
        </w:numPr>
        <w:ind w:left="1440"/>
        <w:jc w:val="both"/>
        <w:rPr>
          <w:rFonts w:ascii="Times New Roman" w:hAnsi="Times New Roman" w:cs="Times New Roman"/>
        </w:rPr>
      </w:pPr>
      <w:r w:rsidRPr="00BF2850">
        <w:rPr>
          <w:rFonts w:ascii="Times New Roman" w:hAnsi="Times New Roman" w:cs="Times New Roman"/>
        </w:rPr>
        <w:t xml:space="preserve">1 User có thể có nhiều thông tin </w:t>
      </w:r>
      <w:r w:rsidR="00D46CBE" w:rsidRPr="00BF2850">
        <w:rPr>
          <w:rFonts w:ascii="Times New Roman" w:hAnsi="Times New Roman" w:cs="Times New Roman"/>
        </w:rPr>
        <w:t>account liên kết</w:t>
      </w:r>
    </w:p>
    <w:p w14:paraId="62E40DB8" w14:textId="77777777" w:rsidR="00A3274B" w:rsidRPr="00BF2850" w:rsidRDefault="00A3274B" w:rsidP="00A3274B">
      <w:pPr>
        <w:pStyle w:val="ListParagraph"/>
        <w:jc w:val="both"/>
        <w:rPr>
          <w:rFonts w:ascii="Times New Roman" w:hAnsi="Times New Roman" w:cs="Times New Roman"/>
        </w:rPr>
      </w:pPr>
    </w:p>
    <w:p w14:paraId="07F86F85" w14:textId="40A91616" w:rsidR="00F77905" w:rsidRPr="00DF1FD6" w:rsidRDefault="00A3274B" w:rsidP="00DF1FD6">
      <w:pPr>
        <w:rPr>
          <w:rFonts w:ascii="Times New Roman" w:hAnsi="Times New Roman" w:cs="Times New Roman"/>
        </w:rPr>
      </w:pPr>
      <w:r w:rsidRPr="00BF2850">
        <w:rPr>
          <w:rFonts w:ascii="Times New Roman" w:hAnsi="Times New Roman" w:cs="Times New Roman"/>
        </w:rPr>
        <w:br w:type="page"/>
      </w:r>
    </w:p>
    <w:p w14:paraId="1F1AE2F2" w14:textId="2906714C" w:rsidR="00F77905" w:rsidRPr="00E1235A" w:rsidRDefault="0016451A" w:rsidP="00AA49F3">
      <w:pPr>
        <w:pStyle w:val="ListParagraph"/>
        <w:numPr>
          <w:ilvl w:val="0"/>
          <w:numId w:val="2"/>
        </w:numPr>
        <w:jc w:val="both"/>
        <w:outlineLvl w:val="0"/>
        <w:rPr>
          <w:rFonts w:ascii="Times New Roman" w:hAnsi="Times New Roman" w:cs="Times New Roman"/>
          <w:b/>
          <w:bCs/>
        </w:rPr>
      </w:pPr>
      <w:r w:rsidRPr="00E1235A">
        <w:rPr>
          <w:rFonts w:ascii="Times New Roman" w:hAnsi="Times New Roman" w:cs="Times New Roman"/>
          <w:b/>
          <w:bCs/>
        </w:rPr>
        <w:lastRenderedPageBreak/>
        <w:t>L</w:t>
      </w:r>
      <w:r w:rsidR="00F77905" w:rsidRPr="00E1235A">
        <w:rPr>
          <w:rFonts w:ascii="Times New Roman" w:hAnsi="Times New Roman" w:cs="Times New Roman"/>
          <w:b/>
          <w:bCs/>
        </w:rPr>
        <w:t>uồng giao tiếp</w:t>
      </w:r>
    </w:p>
    <w:p w14:paraId="75F6D17A" w14:textId="77353C49" w:rsidR="00CB4D84" w:rsidRPr="00E1235A" w:rsidRDefault="00026F6E" w:rsidP="00C86EC2">
      <w:pPr>
        <w:pStyle w:val="ListParagraph"/>
        <w:numPr>
          <w:ilvl w:val="0"/>
          <w:numId w:val="22"/>
        </w:numPr>
        <w:ind w:left="1080" w:hanging="720"/>
        <w:jc w:val="both"/>
        <w:outlineLvl w:val="1"/>
        <w:rPr>
          <w:rFonts w:ascii="Times New Roman" w:hAnsi="Times New Roman" w:cs="Times New Roman"/>
          <w:b/>
          <w:bCs/>
        </w:rPr>
      </w:pPr>
      <w:r w:rsidRPr="00E1235A">
        <w:rPr>
          <w:rFonts w:ascii="Times New Roman" w:hAnsi="Times New Roman" w:cs="Times New Roman"/>
          <w:b/>
          <w:bCs/>
        </w:rPr>
        <w:t>Chức năng login</w:t>
      </w:r>
    </w:p>
    <w:p w14:paraId="6F133F72" w14:textId="77777777" w:rsidR="0006218C" w:rsidRPr="00BF2850" w:rsidRDefault="0006218C" w:rsidP="0006218C">
      <w:pPr>
        <w:pStyle w:val="ListParagraph"/>
        <w:jc w:val="both"/>
        <w:rPr>
          <w:rFonts w:ascii="Times New Roman" w:hAnsi="Times New Roman" w:cs="Times New Roman"/>
        </w:rPr>
      </w:pPr>
    </w:p>
    <w:p w14:paraId="17D94CEE" w14:textId="05300383" w:rsidR="0006218C" w:rsidRPr="00BF2850" w:rsidRDefault="008B431F" w:rsidP="0046276D">
      <w:pPr>
        <w:pStyle w:val="ListParagraph"/>
        <w:ind w:left="360"/>
        <w:jc w:val="center"/>
        <w:rPr>
          <w:rFonts w:ascii="Times New Roman" w:hAnsi="Times New Roman" w:cs="Times New Roman"/>
        </w:rPr>
      </w:pPr>
      <w:r w:rsidRPr="00BF2850">
        <w:rPr>
          <w:rFonts w:ascii="Times New Roman" w:hAnsi="Times New Roman" w:cs="Times New Roman"/>
          <w:noProof/>
        </w:rPr>
        <w:drawing>
          <wp:inline distT="0" distB="0" distL="0" distR="0" wp14:anchorId="0BCDFD44" wp14:editId="692D13D7">
            <wp:extent cx="5943600" cy="5776595"/>
            <wp:effectExtent l="0" t="0" r="0" b="0"/>
            <wp:docPr id="12186172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5776595"/>
                    </a:xfrm>
                    <a:prstGeom prst="rect">
                      <a:avLst/>
                    </a:prstGeom>
                    <a:noFill/>
                    <a:ln>
                      <a:noFill/>
                    </a:ln>
                  </pic:spPr>
                </pic:pic>
              </a:graphicData>
            </a:graphic>
          </wp:inline>
        </w:drawing>
      </w:r>
    </w:p>
    <w:p w14:paraId="589BD979" w14:textId="651990D8" w:rsidR="0006218C" w:rsidRPr="00B84E9B" w:rsidRDefault="00B84E9B" w:rsidP="0006218C">
      <w:pPr>
        <w:pStyle w:val="ListParagraph"/>
        <w:jc w:val="both"/>
        <w:rPr>
          <w:rFonts w:ascii="Times New Roman" w:hAnsi="Times New Roman" w:cs="Times New Roman"/>
          <w:b/>
          <w:bCs/>
        </w:rPr>
      </w:pPr>
      <w:r w:rsidRPr="00B84E9B">
        <w:rPr>
          <w:rFonts w:ascii="Times New Roman" w:hAnsi="Times New Roman" w:cs="Times New Roman"/>
          <w:b/>
          <w:bCs/>
        </w:rPr>
        <w:t>Kịch bản:</w:t>
      </w:r>
    </w:p>
    <w:p w14:paraId="39BD1337" w14:textId="77777777" w:rsidR="00FE14E8" w:rsidRPr="00FE14E8" w:rsidRDefault="00FE14E8" w:rsidP="003C1692">
      <w:pPr>
        <w:ind w:left="1080"/>
        <w:jc w:val="both"/>
        <w:rPr>
          <w:rFonts w:ascii="Times New Roman" w:hAnsi="Times New Roman" w:cs="Times New Roman"/>
        </w:rPr>
      </w:pPr>
      <w:r w:rsidRPr="00FE14E8">
        <w:rPr>
          <w:rFonts w:ascii="Times New Roman" w:hAnsi="Times New Roman" w:cs="Times New Roman"/>
        </w:rPr>
        <w:t xml:space="preserve">Người dùng truy cập dịch vụ: </w:t>
      </w:r>
    </w:p>
    <w:p w14:paraId="25970604" w14:textId="088B29F2" w:rsidR="00FE14E8" w:rsidRPr="00FE14E8" w:rsidRDefault="00FE14E8" w:rsidP="003C1692">
      <w:pPr>
        <w:pStyle w:val="ListParagraph"/>
        <w:numPr>
          <w:ilvl w:val="0"/>
          <w:numId w:val="10"/>
        </w:numPr>
        <w:ind w:left="1440"/>
        <w:jc w:val="both"/>
        <w:rPr>
          <w:rFonts w:ascii="Times New Roman" w:hAnsi="Times New Roman" w:cs="Times New Roman"/>
        </w:rPr>
      </w:pPr>
      <w:r w:rsidRPr="00FE14E8">
        <w:rPr>
          <w:rFonts w:ascii="Times New Roman" w:hAnsi="Times New Roman" w:cs="Times New Roman"/>
        </w:rPr>
        <w:t>Nếu chưa đăng nhập, hiển thị màn hình đăng nhập với các tùy chọn: email, Facebook, Google.</w:t>
      </w:r>
    </w:p>
    <w:p w14:paraId="2DCE838C" w14:textId="77777777" w:rsidR="00FE14E8" w:rsidRPr="003C1692" w:rsidRDefault="00FE14E8" w:rsidP="003C1692">
      <w:pPr>
        <w:pStyle w:val="ListParagraph"/>
        <w:numPr>
          <w:ilvl w:val="0"/>
          <w:numId w:val="10"/>
        </w:numPr>
        <w:ind w:left="1440"/>
        <w:jc w:val="both"/>
        <w:rPr>
          <w:rFonts w:ascii="Times New Roman" w:hAnsi="Times New Roman" w:cs="Times New Roman"/>
        </w:rPr>
      </w:pPr>
      <w:r w:rsidRPr="00FE14E8">
        <w:rPr>
          <w:rFonts w:ascii="Times New Roman" w:hAnsi="Times New Roman" w:cs="Times New Roman"/>
        </w:rPr>
        <w:t>Nếu đã đăng nhập, chuyển hướng đến trang chủ của dịch vụ.</w:t>
      </w:r>
    </w:p>
    <w:p w14:paraId="18301BDC" w14:textId="77777777" w:rsidR="00563A65" w:rsidRPr="00563A65" w:rsidRDefault="00563A65" w:rsidP="003C1692">
      <w:pPr>
        <w:ind w:left="1080"/>
        <w:jc w:val="both"/>
        <w:rPr>
          <w:rFonts w:ascii="Times New Roman" w:hAnsi="Times New Roman" w:cs="Times New Roman"/>
        </w:rPr>
      </w:pPr>
      <w:r w:rsidRPr="00563A65">
        <w:rPr>
          <w:rFonts w:ascii="Times New Roman" w:hAnsi="Times New Roman" w:cs="Times New Roman"/>
        </w:rPr>
        <w:t xml:space="preserve">Người dùng đăng nhập: </w:t>
      </w:r>
    </w:p>
    <w:p w14:paraId="08A998AC" w14:textId="77777777" w:rsidR="00563A65" w:rsidRPr="00563A65" w:rsidRDefault="00563A65" w:rsidP="003C1692">
      <w:pPr>
        <w:pStyle w:val="ListParagraph"/>
        <w:numPr>
          <w:ilvl w:val="0"/>
          <w:numId w:val="10"/>
        </w:numPr>
        <w:ind w:left="1440"/>
        <w:jc w:val="both"/>
        <w:rPr>
          <w:rFonts w:ascii="Times New Roman" w:hAnsi="Times New Roman" w:cs="Times New Roman"/>
        </w:rPr>
      </w:pPr>
      <w:r w:rsidRPr="00563A65">
        <w:rPr>
          <w:rFonts w:ascii="Times New Roman" w:hAnsi="Times New Roman" w:cs="Times New Roman"/>
        </w:rPr>
        <w:t>Xác thực thông tin đăng nhập.</w:t>
      </w:r>
    </w:p>
    <w:p w14:paraId="6D52B87A" w14:textId="77777777" w:rsidR="00563A65" w:rsidRPr="003C1692" w:rsidRDefault="00563A65" w:rsidP="003C1692">
      <w:pPr>
        <w:pStyle w:val="ListParagraph"/>
        <w:numPr>
          <w:ilvl w:val="0"/>
          <w:numId w:val="10"/>
        </w:numPr>
        <w:ind w:left="1440"/>
        <w:jc w:val="both"/>
        <w:rPr>
          <w:rFonts w:ascii="Times New Roman" w:hAnsi="Times New Roman" w:cs="Times New Roman"/>
        </w:rPr>
      </w:pPr>
      <w:r w:rsidRPr="00563A65">
        <w:rPr>
          <w:rFonts w:ascii="Times New Roman" w:hAnsi="Times New Roman" w:cs="Times New Roman"/>
        </w:rPr>
        <w:t>Tạo session đăng nhập và lưu trữ thông tin người dùng.</w:t>
      </w:r>
    </w:p>
    <w:p w14:paraId="132CFD8E" w14:textId="77777777" w:rsidR="003C1692" w:rsidRPr="003C1692" w:rsidRDefault="003C1692" w:rsidP="003C1692">
      <w:pPr>
        <w:ind w:left="1080"/>
        <w:jc w:val="both"/>
        <w:rPr>
          <w:rFonts w:ascii="Times New Roman" w:hAnsi="Times New Roman" w:cs="Times New Roman"/>
        </w:rPr>
      </w:pPr>
      <w:r w:rsidRPr="003C1692">
        <w:rPr>
          <w:rFonts w:ascii="Times New Roman" w:hAnsi="Times New Roman" w:cs="Times New Roman"/>
        </w:rPr>
        <w:lastRenderedPageBreak/>
        <w:t xml:space="preserve">Người dùng truy cập các dịch vụ khác: </w:t>
      </w:r>
    </w:p>
    <w:p w14:paraId="4007E2B7" w14:textId="77777777" w:rsidR="003C1692" w:rsidRPr="003C1692" w:rsidRDefault="003C1692" w:rsidP="003C1692">
      <w:pPr>
        <w:pStyle w:val="ListParagraph"/>
        <w:numPr>
          <w:ilvl w:val="0"/>
          <w:numId w:val="10"/>
        </w:numPr>
        <w:ind w:left="1440"/>
        <w:jc w:val="both"/>
        <w:rPr>
          <w:rFonts w:ascii="Times New Roman" w:hAnsi="Times New Roman" w:cs="Times New Roman"/>
        </w:rPr>
      </w:pPr>
      <w:r w:rsidRPr="003C1692">
        <w:rPr>
          <w:rFonts w:ascii="Times New Roman" w:hAnsi="Times New Roman" w:cs="Times New Roman"/>
        </w:rPr>
        <w:t>Kiểm tra session đăng nhập.</w:t>
      </w:r>
    </w:p>
    <w:p w14:paraId="09914DD1" w14:textId="77777777" w:rsidR="003C1692" w:rsidRPr="003C1692" w:rsidRDefault="003C1692" w:rsidP="003C1692">
      <w:pPr>
        <w:pStyle w:val="ListParagraph"/>
        <w:numPr>
          <w:ilvl w:val="0"/>
          <w:numId w:val="10"/>
        </w:numPr>
        <w:ind w:left="1440"/>
        <w:jc w:val="both"/>
        <w:rPr>
          <w:rFonts w:ascii="Times New Roman" w:hAnsi="Times New Roman" w:cs="Times New Roman"/>
        </w:rPr>
      </w:pPr>
      <w:r w:rsidRPr="003C1692">
        <w:rPr>
          <w:rFonts w:ascii="Times New Roman" w:hAnsi="Times New Roman" w:cs="Times New Roman"/>
        </w:rPr>
        <w:t>Nếu session hợp lệ, cho phép truy cập.</w:t>
      </w:r>
    </w:p>
    <w:p w14:paraId="326D2267" w14:textId="77C4E699" w:rsidR="00563A65" w:rsidRPr="00F31877" w:rsidRDefault="003C1692" w:rsidP="00F31877">
      <w:pPr>
        <w:pStyle w:val="ListParagraph"/>
        <w:numPr>
          <w:ilvl w:val="0"/>
          <w:numId w:val="10"/>
        </w:numPr>
        <w:ind w:left="1440"/>
        <w:jc w:val="both"/>
        <w:rPr>
          <w:rFonts w:ascii="Times New Roman" w:hAnsi="Times New Roman" w:cs="Times New Roman"/>
        </w:rPr>
      </w:pPr>
      <w:r w:rsidRPr="003C1692">
        <w:rPr>
          <w:rFonts w:ascii="Times New Roman" w:hAnsi="Times New Roman" w:cs="Times New Roman"/>
        </w:rPr>
        <w:t>Nếu session không hợp lệ, yêu cầu đăng nhập lại.</w:t>
      </w:r>
    </w:p>
    <w:p w14:paraId="13B60BC6" w14:textId="7FB033D9" w:rsidR="00FE14E8" w:rsidRPr="00FE14E8" w:rsidRDefault="00FE14E8" w:rsidP="00FE14E8">
      <w:pPr>
        <w:pStyle w:val="ListParagraph"/>
        <w:jc w:val="both"/>
        <w:rPr>
          <w:rFonts w:ascii="Times New Roman" w:hAnsi="Times New Roman" w:cs="Times New Roman"/>
        </w:rPr>
      </w:pPr>
    </w:p>
    <w:p w14:paraId="16C4BA9A" w14:textId="2AC9A354" w:rsidR="00026F6E" w:rsidRPr="00E1235A" w:rsidRDefault="00026F6E" w:rsidP="00A41E07">
      <w:pPr>
        <w:pStyle w:val="ListParagraph"/>
        <w:numPr>
          <w:ilvl w:val="0"/>
          <w:numId w:val="22"/>
        </w:numPr>
        <w:ind w:left="1080" w:hanging="720"/>
        <w:jc w:val="both"/>
        <w:outlineLvl w:val="1"/>
        <w:rPr>
          <w:rFonts w:ascii="Times New Roman" w:hAnsi="Times New Roman" w:cs="Times New Roman"/>
          <w:b/>
          <w:bCs/>
        </w:rPr>
      </w:pPr>
      <w:r w:rsidRPr="00E1235A">
        <w:rPr>
          <w:rFonts w:ascii="Times New Roman" w:hAnsi="Times New Roman" w:cs="Times New Roman"/>
          <w:b/>
          <w:bCs/>
        </w:rPr>
        <w:t>Chức năng logout</w:t>
      </w:r>
    </w:p>
    <w:p w14:paraId="4B33A29C" w14:textId="28277CCF" w:rsidR="008B431F" w:rsidRPr="00BF2850" w:rsidRDefault="008B431F" w:rsidP="0046276D">
      <w:pPr>
        <w:pStyle w:val="ListParagraph"/>
        <w:ind w:left="0"/>
        <w:jc w:val="center"/>
        <w:rPr>
          <w:rFonts w:ascii="Times New Roman" w:hAnsi="Times New Roman" w:cs="Times New Roman"/>
        </w:rPr>
      </w:pPr>
      <w:r w:rsidRPr="00BF2850">
        <w:rPr>
          <w:rFonts w:ascii="Times New Roman" w:hAnsi="Times New Roman" w:cs="Times New Roman"/>
          <w:noProof/>
        </w:rPr>
        <w:drawing>
          <wp:inline distT="0" distB="0" distL="0" distR="0" wp14:anchorId="682AB897" wp14:editId="05C3A45E">
            <wp:extent cx="5943600" cy="3372485"/>
            <wp:effectExtent l="0" t="0" r="0" b="0"/>
            <wp:docPr id="11007195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72485"/>
                    </a:xfrm>
                    <a:prstGeom prst="rect">
                      <a:avLst/>
                    </a:prstGeom>
                    <a:noFill/>
                    <a:ln>
                      <a:noFill/>
                    </a:ln>
                  </pic:spPr>
                </pic:pic>
              </a:graphicData>
            </a:graphic>
          </wp:inline>
        </w:drawing>
      </w:r>
    </w:p>
    <w:p w14:paraId="167036DC" w14:textId="77777777" w:rsidR="00FF67DF" w:rsidRPr="00BF2850" w:rsidRDefault="00FF67DF">
      <w:pPr>
        <w:rPr>
          <w:rFonts w:ascii="Times New Roman" w:hAnsi="Times New Roman" w:cs="Times New Roman"/>
        </w:rPr>
      </w:pPr>
      <w:r w:rsidRPr="00BF2850">
        <w:rPr>
          <w:rFonts w:ascii="Times New Roman" w:hAnsi="Times New Roman" w:cs="Times New Roman"/>
        </w:rPr>
        <w:br w:type="page"/>
      </w:r>
    </w:p>
    <w:p w14:paraId="2A589F94" w14:textId="168F6707" w:rsidR="00026F6E" w:rsidRPr="00363449" w:rsidRDefault="00026F6E" w:rsidP="007558C9">
      <w:pPr>
        <w:pStyle w:val="ListParagraph"/>
        <w:numPr>
          <w:ilvl w:val="0"/>
          <w:numId w:val="22"/>
        </w:numPr>
        <w:ind w:left="1080" w:hanging="720"/>
        <w:jc w:val="both"/>
        <w:outlineLvl w:val="1"/>
        <w:rPr>
          <w:rFonts w:ascii="Times New Roman" w:hAnsi="Times New Roman" w:cs="Times New Roman"/>
          <w:b/>
          <w:bCs/>
        </w:rPr>
      </w:pPr>
      <w:r w:rsidRPr="00363449">
        <w:rPr>
          <w:rFonts w:ascii="Times New Roman" w:hAnsi="Times New Roman" w:cs="Times New Roman"/>
          <w:b/>
          <w:bCs/>
        </w:rPr>
        <w:lastRenderedPageBreak/>
        <w:t xml:space="preserve">Chức năng </w:t>
      </w:r>
      <w:r w:rsidR="003B3A92" w:rsidRPr="00363449">
        <w:rPr>
          <w:rFonts w:ascii="Times New Roman" w:hAnsi="Times New Roman" w:cs="Times New Roman"/>
          <w:b/>
          <w:bCs/>
        </w:rPr>
        <w:t>liên kết tài khoản</w:t>
      </w:r>
    </w:p>
    <w:p w14:paraId="3BE3A30F" w14:textId="1449872A" w:rsidR="00E7324E" w:rsidRDefault="008B431F" w:rsidP="00E7324E">
      <w:pPr>
        <w:jc w:val="both"/>
        <w:rPr>
          <w:rFonts w:ascii="Times New Roman" w:hAnsi="Times New Roman" w:cs="Times New Roman"/>
        </w:rPr>
      </w:pPr>
      <w:r w:rsidRPr="00BF2850">
        <w:rPr>
          <w:rFonts w:ascii="Times New Roman" w:hAnsi="Times New Roman" w:cs="Times New Roman"/>
          <w:noProof/>
        </w:rPr>
        <w:drawing>
          <wp:inline distT="0" distB="0" distL="0" distR="0" wp14:anchorId="593F47AE" wp14:editId="778ED7BC">
            <wp:extent cx="5796643" cy="7829804"/>
            <wp:effectExtent l="0" t="0" r="0" b="0"/>
            <wp:docPr id="14524810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4510" cy="7840431"/>
                    </a:xfrm>
                    <a:prstGeom prst="rect">
                      <a:avLst/>
                    </a:prstGeom>
                    <a:noFill/>
                    <a:ln>
                      <a:noFill/>
                    </a:ln>
                  </pic:spPr>
                </pic:pic>
              </a:graphicData>
            </a:graphic>
          </wp:inline>
        </w:drawing>
      </w:r>
    </w:p>
    <w:p w14:paraId="404CBEE5" w14:textId="77777777" w:rsidR="00D50F61" w:rsidRPr="00B84E9B" w:rsidRDefault="00D50F61" w:rsidP="00D50F61">
      <w:pPr>
        <w:pStyle w:val="ListParagraph"/>
        <w:jc w:val="both"/>
        <w:rPr>
          <w:rFonts w:ascii="Times New Roman" w:hAnsi="Times New Roman" w:cs="Times New Roman"/>
          <w:b/>
          <w:bCs/>
        </w:rPr>
      </w:pPr>
      <w:r w:rsidRPr="00B84E9B">
        <w:rPr>
          <w:rFonts w:ascii="Times New Roman" w:hAnsi="Times New Roman" w:cs="Times New Roman"/>
          <w:b/>
          <w:bCs/>
        </w:rPr>
        <w:lastRenderedPageBreak/>
        <w:t>Kịch bản:</w:t>
      </w:r>
    </w:p>
    <w:p w14:paraId="0E3F416D" w14:textId="50C9636A" w:rsidR="00D50F61" w:rsidRPr="00563A65" w:rsidRDefault="00D50F61" w:rsidP="00D50F61">
      <w:pPr>
        <w:ind w:left="1080"/>
        <w:jc w:val="both"/>
        <w:rPr>
          <w:rFonts w:ascii="Times New Roman" w:hAnsi="Times New Roman" w:cs="Times New Roman"/>
        </w:rPr>
      </w:pPr>
      <w:r w:rsidRPr="00563A65">
        <w:rPr>
          <w:rFonts w:ascii="Times New Roman" w:hAnsi="Times New Roman" w:cs="Times New Roman"/>
        </w:rPr>
        <w:t>Người dùng đăng nhập</w:t>
      </w:r>
      <w:r w:rsidR="00EB6E11">
        <w:rPr>
          <w:rFonts w:ascii="Times New Roman" w:hAnsi="Times New Roman" w:cs="Times New Roman"/>
        </w:rPr>
        <w:t xml:space="preserve"> bằng dịch vụ khác (trong trường hợp này là Google)</w:t>
      </w:r>
      <w:r w:rsidRPr="00563A65">
        <w:rPr>
          <w:rFonts w:ascii="Times New Roman" w:hAnsi="Times New Roman" w:cs="Times New Roman"/>
        </w:rPr>
        <w:t xml:space="preserve">: </w:t>
      </w:r>
    </w:p>
    <w:p w14:paraId="2BBDB403" w14:textId="459FD28F" w:rsidR="00D50F61" w:rsidRPr="00563A65" w:rsidRDefault="00F131BA" w:rsidP="00D50F61">
      <w:pPr>
        <w:pStyle w:val="ListParagraph"/>
        <w:numPr>
          <w:ilvl w:val="0"/>
          <w:numId w:val="10"/>
        </w:numPr>
        <w:ind w:left="1440"/>
        <w:jc w:val="both"/>
        <w:rPr>
          <w:rFonts w:ascii="Times New Roman" w:hAnsi="Times New Roman" w:cs="Times New Roman"/>
        </w:rPr>
      </w:pPr>
      <w:r>
        <w:rPr>
          <w:rFonts w:ascii="Times New Roman" w:hAnsi="Times New Roman" w:cs="Times New Roman"/>
        </w:rPr>
        <w:t>Hệ thống chuyển trới trang đăng nhập của Google</w:t>
      </w:r>
      <w:r w:rsidR="00D50F61" w:rsidRPr="00563A65">
        <w:rPr>
          <w:rFonts w:ascii="Times New Roman" w:hAnsi="Times New Roman" w:cs="Times New Roman"/>
        </w:rPr>
        <w:t>.</w:t>
      </w:r>
    </w:p>
    <w:p w14:paraId="686C5226" w14:textId="77777777" w:rsidR="00F131BA" w:rsidRDefault="00F131BA" w:rsidP="00D50F61">
      <w:pPr>
        <w:pStyle w:val="ListParagraph"/>
        <w:numPr>
          <w:ilvl w:val="0"/>
          <w:numId w:val="10"/>
        </w:numPr>
        <w:ind w:left="1440"/>
        <w:jc w:val="both"/>
        <w:rPr>
          <w:rFonts w:ascii="Times New Roman" w:hAnsi="Times New Roman" w:cs="Times New Roman"/>
        </w:rPr>
      </w:pPr>
      <w:r>
        <w:rPr>
          <w:rFonts w:ascii="Times New Roman" w:hAnsi="Times New Roman" w:cs="Times New Roman"/>
        </w:rPr>
        <w:t>Người dùng đăng nhập theo chỉ dẫn của dịch vụ Google</w:t>
      </w:r>
    </w:p>
    <w:p w14:paraId="27AFA085" w14:textId="2DB22C77" w:rsidR="00D50F61" w:rsidRDefault="00F131BA" w:rsidP="00D50F61">
      <w:pPr>
        <w:pStyle w:val="ListParagraph"/>
        <w:numPr>
          <w:ilvl w:val="0"/>
          <w:numId w:val="10"/>
        </w:numPr>
        <w:ind w:left="1440"/>
        <w:jc w:val="both"/>
        <w:rPr>
          <w:rFonts w:ascii="Times New Roman" w:hAnsi="Times New Roman" w:cs="Times New Roman"/>
        </w:rPr>
      </w:pPr>
      <w:r>
        <w:rPr>
          <w:rFonts w:ascii="Times New Roman" w:hAnsi="Times New Roman" w:cs="Times New Roman"/>
        </w:rPr>
        <w:t>Hệ thống chuyển lại sang trang đăng nhập SSO (trong TH đăng nhập Google thành công)</w:t>
      </w:r>
    </w:p>
    <w:p w14:paraId="0A90322C" w14:textId="2F4F7E62" w:rsidR="00F131BA" w:rsidRDefault="00F131BA" w:rsidP="00D50F61">
      <w:pPr>
        <w:pStyle w:val="ListParagraph"/>
        <w:numPr>
          <w:ilvl w:val="0"/>
          <w:numId w:val="10"/>
        </w:numPr>
        <w:ind w:left="1440"/>
        <w:jc w:val="both"/>
        <w:rPr>
          <w:rFonts w:ascii="Times New Roman" w:hAnsi="Times New Roman" w:cs="Times New Roman"/>
        </w:rPr>
      </w:pPr>
      <w:r>
        <w:rPr>
          <w:rFonts w:ascii="Times New Roman" w:hAnsi="Times New Roman" w:cs="Times New Roman"/>
        </w:rPr>
        <w:t>Người</w:t>
      </w:r>
      <w:r w:rsidR="00C61722">
        <w:rPr>
          <w:rFonts w:ascii="Times New Roman" w:hAnsi="Times New Roman" w:cs="Times New Roman"/>
        </w:rPr>
        <w:t xml:space="preserve"> </w:t>
      </w:r>
      <w:r w:rsidR="00C4457E">
        <w:rPr>
          <w:rFonts w:ascii="Times New Roman" w:hAnsi="Times New Roman" w:cs="Times New Roman"/>
        </w:rPr>
        <w:t>đăng nhập với tài khoản gốc</w:t>
      </w:r>
    </w:p>
    <w:p w14:paraId="608E631C" w14:textId="60FD1322" w:rsidR="00C4457E" w:rsidRDefault="00C4457E" w:rsidP="00D50F61">
      <w:pPr>
        <w:pStyle w:val="ListParagraph"/>
        <w:numPr>
          <w:ilvl w:val="0"/>
          <w:numId w:val="10"/>
        </w:numPr>
        <w:ind w:left="1440"/>
        <w:jc w:val="both"/>
        <w:rPr>
          <w:rFonts w:ascii="Times New Roman" w:hAnsi="Times New Roman" w:cs="Times New Roman"/>
        </w:rPr>
      </w:pPr>
      <w:r>
        <w:rPr>
          <w:rFonts w:ascii="Times New Roman" w:hAnsi="Times New Roman" w:cs="Times New Roman"/>
        </w:rPr>
        <w:t>Hệ thống tự động liên kết tài khoản gốc với tài khoản Google</w:t>
      </w:r>
    </w:p>
    <w:p w14:paraId="4A75C277" w14:textId="0625B23C" w:rsidR="00C4457E" w:rsidRPr="003C1692" w:rsidRDefault="00C4457E" w:rsidP="00D50F61">
      <w:pPr>
        <w:pStyle w:val="ListParagraph"/>
        <w:numPr>
          <w:ilvl w:val="0"/>
          <w:numId w:val="10"/>
        </w:numPr>
        <w:ind w:left="1440"/>
        <w:jc w:val="both"/>
        <w:rPr>
          <w:rFonts w:ascii="Times New Roman" w:hAnsi="Times New Roman" w:cs="Times New Roman"/>
        </w:rPr>
      </w:pPr>
      <w:r>
        <w:rPr>
          <w:rFonts w:ascii="Times New Roman" w:hAnsi="Times New Roman" w:cs="Times New Roman"/>
        </w:rPr>
        <w:t>Tạo session đăng nhập và chuyển về trang chủ của dịch vụ</w:t>
      </w:r>
    </w:p>
    <w:p w14:paraId="1DB83EC5" w14:textId="77777777" w:rsidR="00D50F61" w:rsidRPr="00BF2850" w:rsidRDefault="00D50F61" w:rsidP="00E7324E">
      <w:pPr>
        <w:jc w:val="both"/>
        <w:rPr>
          <w:rFonts w:ascii="Times New Roman" w:hAnsi="Times New Roman" w:cs="Times New Roman"/>
        </w:rPr>
      </w:pPr>
    </w:p>
    <w:p w14:paraId="1E6C88EA" w14:textId="45689E9F" w:rsidR="004C37D3" w:rsidRPr="008E3F24" w:rsidRDefault="008411ED" w:rsidP="00AA49F3">
      <w:pPr>
        <w:pStyle w:val="ListParagraph"/>
        <w:numPr>
          <w:ilvl w:val="0"/>
          <w:numId w:val="2"/>
        </w:numPr>
        <w:jc w:val="both"/>
        <w:outlineLvl w:val="0"/>
        <w:rPr>
          <w:rFonts w:ascii="Times New Roman" w:hAnsi="Times New Roman" w:cs="Times New Roman"/>
          <w:b/>
          <w:bCs/>
        </w:rPr>
      </w:pPr>
      <w:r>
        <w:rPr>
          <w:rFonts w:ascii="Times New Roman" w:hAnsi="Times New Roman" w:cs="Times New Roman"/>
          <w:b/>
          <w:bCs/>
        </w:rPr>
        <w:t>Đ</w:t>
      </w:r>
      <w:r w:rsidR="00086E58" w:rsidRPr="008E3F24">
        <w:rPr>
          <w:rFonts w:ascii="Times New Roman" w:hAnsi="Times New Roman" w:cs="Times New Roman"/>
          <w:b/>
          <w:bCs/>
        </w:rPr>
        <w:t>ặc tả API</w:t>
      </w:r>
      <w:r w:rsidR="006E0D82" w:rsidRPr="008E3F24">
        <w:rPr>
          <w:rFonts w:ascii="Times New Roman" w:hAnsi="Times New Roman" w:cs="Times New Roman"/>
          <w:b/>
          <w:bCs/>
        </w:rPr>
        <w:t>/Enpoint tích hợp</w:t>
      </w:r>
    </w:p>
    <w:p w14:paraId="562D9CAA" w14:textId="50BEC87C" w:rsidR="000621E7" w:rsidRPr="008E3F24" w:rsidRDefault="000621E7" w:rsidP="00627884">
      <w:pPr>
        <w:pStyle w:val="ListParagraph"/>
        <w:numPr>
          <w:ilvl w:val="0"/>
          <w:numId w:val="16"/>
        </w:numPr>
        <w:ind w:left="1080" w:hanging="720"/>
        <w:jc w:val="both"/>
        <w:outlineLvl w:val="1"/>
        <w:rPr>
          <w:rFonts w:ascii="Times New Roman" w:hAnsi="Times New Roman" w:cs="Times New Roman"/>
          <w:b/>
          <w:bCs/>
        </w:rPr>
      </w:pPr>
      <w:r w:rsidRPr="008E3F24">
        <w:rPr>
          <w:rFonts w:ascii="Times New Roman" w:hAnsi="Times New Roman" w:cs="Times New Roman"/>
          <w:b/>
          <w:bCs/>
        </w:rPr>
        <w:t>Login endpoint</w:t>
      </w:r>
    </w:p>
    <w:p w14:paraId="66D8BFE2" w14:textId="77777777" w:rsidR="000621E7" w:rsidRPr="006C1FFC" w:rsidRDefault="000621E7" w:rsidP="00280865">
      <w:pPr>
        <w:ind w:left="360"/>
        <w:jc w:val="both"/>
        <w:rPr>
          <w:rFonts w:ascii="Times New Roman" w:hAnsi="Times New Roman" w:cs="Times New Roman"/>
          <w:b/>
          <w:bCs/>
        </w:rPr>
      </w:pPr>
      <w:r w:rsidRPr="006C1FFC">
        <w:rPr>
          <w:rFonts w:ascii="Times New Roman" w:hAnsi="Times New Roman" w:cs="Times New Roman"/>
          <w:b/>
          <w:bCs/>
        </w:rPr>
        <w:t>Request Details:</w:t>
      </w:r>
    </w:p>
    <w:p w14:paraId="4DD309D1" w14:textId="68E03F60" w:rsidR="000621E7" w:rsidRPr="006C1FFC" w:rsidRDefault="000621E7" w:rsidP="00280865">
      <w:pPr>
        <w:pStyle w:val="ListParagraph"/>
        <w:numPr>
          <w:ilvl w:val="0"/>
          <w:numId w:val="10"/>
        </w:numPr>
        <w:ind w:left="1080"/>
        <w:rPr>
          <w:rFonts w:ascii="Times New Roman" w:hAnsi="Times New Roman" w:cs="Times New Roman"/>
          <w:i/>
          <w:iCs/>
        </w:rPr>
      </w:pPr>
      <w:r w:rsidRPr="006C1FFC">
        <w:rPr>
          <w:rFonts w:ascii="Times New Roman" w:hAnsi="Times New Roman" w:cs="Times New Roman"/>
          <w:i/>
          <w:iCs/>
        </w:rPr>
        <w:t>URL: /realms/</w:t>
      </w:r>
      <w:r w:rsidR="00065842" w:rsidRPr="006C1FFC">
        <w:rPr>
          <w:rFonts w:ascii="Times New Roman" w:hAnsi="Times New Roman" w:cs="Times New Roman"/>
          <w:i/>
          <w:iCs/>
        </w:rPr>
        <w:t>{realm}</w:t>
      </w:r>
      <w:r w:rsidRPr="006C1FFC">
        <w:rPr>
          <w:rFonts w:ascii="Times New Roman" w:hAnsi="Times New Roman" w:cs="Times New Roman"/>
          <w:i/>
          <w:iCs/>
        </w:rPr>
        <w:t>/protocol/</w:t>
      </w:r>
      <w:r w:rsidR="006F6A0E" w:rsidRPr="006C1FFC">
        <w:rPr>
          <w:rFonts w:ascii="Times New Roman" w:hAnsi="Times New Roman" w:cs="Times New Roman"/>
          <w:i/>
          <w:iCs/>
        </w:rPr>
        <w:t>{protocal}</w:t>
      </w:r>
      <w:r w:rsidRPr="006C1FFC">
        <w:rPr>
          <w:rFonts w:ascii="Times New Roman" w:hAnsi="Times New Roman" w:cs="Times New Roman"/>
          <w:i/>
          <w:iCs/>
        </w:rPr>
        <w:t>/auth</w:t>
      </w:r>
    </w:p>
    <w:p w14:paraId="342C7064" w14:textId="07248D69" w:rsidR="000621E7" w:rsidRPr="006C1FFC" w:rsidRDefault="000621E7" w:rsidP="00280865">
      <w:pPr>
        <w:pStyle w:val="ListParagraph"/>
        <w:numPr>
          <w:ilvl w:val="0"/>
          <w:numId w:val="10"/>
        </w:numPr>
        <w:ind w:left="1080"/>
        <w:rPr>
          <w:rFonts w:ascii="Times New Roman" w:hAnsi="Times New Roman" w:cs="Times New Roman"/>
          <w:i/>
          <w:iCs/>
        </w:rPr>
      </w:pPr>
      <w:r w:rsidRPr="006C1FFC">
        <w:rPr>
          <w:rFonts w:ascii="Times New Roman" w:hAnsi="Times New Roman" w:cs="Times New Roman"/>
          <w:i/>
          <w:iCs/>
        </w:rPr>
        <w:t>HTTP Version: HTTP/1.1</w:t>
      </w:r>
    </w:p>
    <w:p w14:paraId="789EA2CC" w14:textId="6C0E9364" w:rsidR="000621E7" w:rsidRPr="003B5D86" w:rsidRDefault="000621E7" w:rsidP="00280865">
      <w:pPr>
        <w:pStyle w:val="ListParagraph"/>
        <w:numPr>
          <w:ilvl w:val="0"/>
          <w:numId w:val="10"/>
        </w:numPr>
        <w:ind w:left="1080"/>
        <w:rPr>
          <w:rFonts w:ascii="Times New Roman" w:hAnsi="Times New Roman" w:cs="Times New Roman"/>
          <w:i/>
          <w:iCs/>
        </w:rPr>
      </w:pPr>
      <w:r w:rsidRPr="006C1FFC">
        <w:rPr>
          <w:rFonts w:ascii="Times New Roman" w:hAnsi="Times New Roman" w:cs="Times New Roman"/>
          <w:i/>
          <w:iCs/>
        </w:rPr>
        <w:t>Full URL: http://keycloak.online:9080/realms/jhipster/protocol/openid-connect/auth?response_type=code&amp;client_id=ssodemoservice01&amp;scope=openid profile email offline_access&amp;state=arGmrK8G2lmxQ6bdt9A2N0_V2In8wB5MOYUjZhUMgNM=&amp;redirect_uri=http://ssodemoservice01:8080/login/oauth2/code/oidc&amp;nonce=-rhKs5Dn8yFjpMsjfKeXRV4t3-AOw2hhXPY4RerfCF0</w:t>
      </w:r>
    </w:p>
    <w:p w14:paraId="2086B8FC" w14:textId="6F774FDF" w:rsidR="000621E7" w:rsidRPr="008B2462" w:rsidRDefault="006605B5" w:rsidP="00280865">
      <w:pPr>
        <w:ind w:left="360"/>
        <w:jc w:val="both"/>
        <w:rPr>
          <w:rFonts w:ascii="Times New Roman" w:hAnsi="Times New Roman" w:cs="Times New Roman"/>
          <w:b/>
          <w:bCs/>
        </w:rPr>
      </w:pPr>
      <w:r w:rsidRPr="008B2462">
        <w:rPr>
          <w:rFonts w:ascii="Times New Roman" w:hAnsi="Times New Roman" w:cs="Times New Roman"/>
          <w:b/>
          <w:bCs/>
        </w:rPr>
        <w:t>Example</w:t>
      </w:r>
      <w:r w:rsidR="000621E7" w:rsidRPr="008B2462">
        <w:rPr>
          <w:rFonts w:ascii="Times New Roman" w:hAnsi="Times New Roman" w:cs="Times New Roman"/>
          <w:b/>
          <w:bCs/>
        </w:rPr>
        <w:t xml:space="preserve"> </w:t>
      </w:r>
      <w:r w:rsidR="00AF5AEE" w:rsidRPr="008B2462">
        <w:rPr>
          <w:rFonts w:ascii="Times New Roman" w:hAnsi="Times New Roman" w:cs="Times New Roman"/>
          <w:b/>
          <w:bCs/>
        </w:rPr>
        <w:t>endpoint</w:t>
      </w:r>
      <w:r w:rsidR="000621E7" w:rsidRPr="008B2462">
        <w:rPr>
          <w:rFonts w:ascii="Times New Roman" w:hAnsi="Times New Roman" w:cs="Times New Roman"/>
          <w:b/>
          <w:bCs/>
        </w:rPr>
        <w:t>:</w:t>
      </w:r>
    </w:p>
    <w:p w14:paraId="6C1C06D6" w14:textId="77777777" w:rsidR="000621E7" w:rsidRPr="00824BE5" w:rsidRDefault="000621E7" w:rsidP="00280865">
      <w:pPr>
        <w:pStyle w:val="ListParagraph"/>
        <w:numPr>
          <w:ilvl w:val="0"/>
          <w:numId w:val="10"/>
        </w:numPr>
        <w:ind w:left="1080"/>
        <w:rPr>
          <w:rFonts w:ascii="Times New Roman" w:hAnsi="Times New Roman" w:cs="Times New Roman"/>
          <w:i/>
          <w:iCs/>
        </w:rPr>
      </w:pPr>
      <w:r w:rsidRPr="00824BE5">
        <w:rPr>
          <w:rFonts w:ascii="Times New Roman" w:hAnsi="Times New Roman" w:cs="Times New Roman"/>
          <w:i/>
          <w:iCs/>
        </w:rPr>
        <w:t>GET /realms/jhipster/protocol/openid-connect/auth?response_type=code&amp;client_id=ssodemoservice01&amp;scope=openid%20profile%20email%20offline_access&amp;state=arGmrK8G2lmxQ6bdt9A2N0_V2In8wB5MOYUjZhUMgNM=&amp;redirect_uri=http://ssodemoservice01:8080/login/oauth2/code/oidc&amp;nonce=-rhKs5Dn8yFjpMsjfKeXRV4t3-AOw2hhXPY4RerfCF0 HTTP/1.1</w:t>
      </w:r>
    </w:p>
    <w:p w14:paraId="79E3D468" w14:textId="0AB2912F" w:rsidR="000621E7" w:rsidRPr="00042882" w:rsidRDefault="000621E7" w:rsidP="00280865">
      <w:pPr>
        <w:pStyle w:val="ListParagraph"/>
        <w:ind w:left="1080"/>
        <w:rPr>
          <w:rFonts w:ascii="Times New Roman" w:hAnsi="Times New Roman" w:cs="Times New Roman"/>
          <w:i/>
          <w:iCs/>
        </w:rPr>
      </w:pPr>
      <w:r w:rsidRPr="00824BE5">
        <w:rPr>
          <w:rFonts w:ascii="Times New Roman" w:hAnsi="Times New Roman" w:cs="Times New Roman"/>
          <w:i/>
          <w:iCs/>
        </w:rPr>
        <w:t>Host: keycloak.online:9080</w:t>
      </w:r>
    </w:p>
    <w:p w14:paraId="469C6458" w14:textId="5AAE0AE6" w:rsidR="000621E7" w:rsidRPr="008B2462" w:rsidRDefault="000621E7" w:rsidP="00280865">
      <w:pPr>
        <w:ind w:left="360"/>
        <w:jc w:val="both"/>
        <w:rPr>
          <w:rFonts w:ascii="Times New Roman" w:hAnsi="Times New Roman" w:cs="Times New Roman"/>
          <w:b/>
          <w:bCs/>
        </w:rPr>
      </w:pPr>
      <w:r w:rsidRPr="008B2462">
        <w:rPr>
          <w:rFonts w:ascii="Times New Roman" w:hAnsi="Times New Roman" w:cs="Times New Roman"/>
          <w:b/>
          <w:bCs/>
        </w:rPr>
        <w:t>Explanation:</w:t>
      </w:r>
    </w:p>
    <w:p w14:paraId="5A3B64A5" w14:textId="3F2AE530" w:rsidR="000621E7" w:rsidRPr="00F10994" w:rsidRDefault="000621E7" w:rsidP="00F10994">
      <w:pPr>
        <w:pStyle w:val="ListParagraph"/>
        <w:numPr>
          <w:ilvl w:val="0"/>
          <w:numId w:val="10"/>
        </w:numPr>
        <w:ind w:left="1080"/>
        <w:jc w:val="both"/>
        <w:rPr>
          <w:rFonts w:ascii="Times New Roman" w:hAnsi="Times New Roman" w:cs="Times New Roman"/>
          <w:i/>
          <w:iCs/>
        </w:rPr>
      </w:pPr>
      <w:r w:rsidRPr="00F10994">
        <w:rPr>
          <w:rFonts w:ascii="Times New Roman" w:hAnsi="Times New Roman" w:cs="Times New Roman"/>
          <w:i/>
          <w:iCs/>
        </w:rPr>
        <w:t>URL Parameters:</w:t>
      </w:r>
    </w:p>
    <w:p w14:paraId="5CFE2873" w14:textId="74AA2FAE" w:rsidR="000621E7" w:rsidRPr="007C453D" w:rsidRDefault="000621E7" w:rsidP="00F10994">
      <w:pPr>
        <w:pStyle w:val="ListParagraph"/>
        <w:numPr>
          <w:ilvl w:val="1"/>
          <w:numId w:val="10"/>
        </w:numPr>
        <w:jc w:val="both"/>
        <w:rPr>
          <w:rFonts w:ascii="Times New Roman" w:hAnsi="Times New Roman" w:cs="Times New Roman"/>
          <w:i/>
          <w:iCs/>
        </w:rPr>
      </w:pPr>
      <w:r w:rsidRPr="007C453D">
        <w:rPr>
          <w:rFonts w:ascii="Times New Roman" w:hAnsi="Times New Roman" w:cs="Times New Roman"/>
          <w:i/>
          <w:iCs/>
        </w:rPr>
        <w:t>response_type=code: Indicates that the authorization server should return an authorization code.</w:t>
      </w:r>
    </w:p>
    <w:p w14:paraId="1D62B8F8" w14:textId="38F702B4" w:rsidR="000621E7" w:rsidRPr="007C453D" w:rsidRDefault="000621E7" w:rsidP="00F10994">
      <w:pPr>
        <w:pStyle w:val="ListParagraph"/>
        <w:numPr>
          <w:ilvl w:val="1"/>
          <w:numId w:val="10"/>
        </w:numPr>
        <w:jc w:val="both"/>
        <w:rPr>
          <w:rFonts w:ascii="Times New Roman" w:hAnsi="Times New Roman" w:cs="Times New Roman"/>
          <w:i/>
          <w:iCs/>
        </w:rPr>
      </w:pPr>
      <w:r w:rsidRPr="007C453D">
        <w:rPr>
          <w:rFonts w:ascii="Times New Roman" w:hAnsi="Times New Roman" w:cs="Times New Roman"/>
          <w:i/>
          <w:iCs/>
        </w:rPr>
        <w:t>client_id=ssodemoservice01: The client identifier.</w:t>
      </w:r>
    </w:p>
    <w:p w14:paraId="6F5EB8DD" w14:textId="621927EC" w:rsidR="000621E7" w:rsidRPr="007C453D" w:rsidRDefault="000621E7" w:rsidP="00F10994">
      <w:pPr>
        <w:pStyle w:val="ListParagraph"/>
        <w:numPr>
          <w:ilvl w:val="1"/>
          <w:numId w:val="10"/>
        </w:numPr>
        <w:jc w:val="both"/>
        <w:rPr>
          <w:rFonts w:ascii="Times New Roman" w:hAnsi="Times New Roman" w:cs="Times New Roman"/>
          <w:i/>
          <w:iCs/>
        </w:rPr>
      </w:pPr>
      <w:r w:rsidRPr="007C453D">
        <w:rPr>
          <w:rFonts w:ascii="Times New Roman" w:hAnsi="Times New Roman" w:cs="Times New Roman"/>
          <w:i/>
          <w:iCs/>
        </w:rPr>
        <w:t>scope=openid profile email offline_access: The scope of the access request.</w:t>
      </w:r>
    </w:p>
    <w:p w14:paraId="1FE6EE06" w14:textId="7D517BE9" w:rsidR="000621E7" w:rsidRPr="007C453D" w:rsidRDefault="000621E7" w:rsidP="00F10994">
      <w:pPr>
        <w:pStyle w:val="ListParagraph"/>
        <w:numPr>
          <w:ilvl w:val="1"/>
          <w:numId w:val="10"/>
        </w:numPr>
        <w:jc w:val="both"/>
        <w:rPr>
          <w:rFonts w:ascii="Times New Roman" w:hAnsi="Times New Roman" w:cs="Times New Roman"/>
          <w:i/>
          <w:iCs/>
        </w:rPr>
      </w:pPr>
      <w:r w:rsidRPr="007C453D">
        <w:rPr>
          <w:rFonts w:ascii="Times New Roman" w:hAnsi="Times New Roman" w:cs="Times New Roman"/>
          <w:i/>
          <w:iCs/>
        </w:rPr>
        <w:t>state=arGmrK8G2lmxQ6bdt9A2N0_V2In8wB5MOYUjZhUMgNM=: An opaque value used to maintain state between the request and the callback.</w:t>
      </w:r>
    </w:p>
    <w:p w14:paraId="794619D8" w14:textId="48689750" w:rsidR="000621E7" w:rsidRPr="007C453D" w:rsidRDefault="000621E7" w:rsidP="00F10994">
      <w:pPr>
        <w:pStyle w:val="ListParagraph"/>
        <w:numPr>
          <w:ilvl w:val="1"/>
          <w:numId w:val="10"/>
        </w:numPr>
        <w:jc w:val="both"/>
        <w:rPr>
          <w:rFonts w:ascii="Times New Roman" w:hAnsi="Times New Roman" w:cs="Times New Roman"/>
          <w:i/>
          <w:iCs/>
        </w:rPr>
      </w:pPr>
      <w:r w:rsidRPr="007C453D">
        <w:rPr>
          <w:rFonts w:ascii="Times New Roman" w:hAnsi="Times New Roman" w:cs="Times New Roman"/>
          <w:i/>
          <w:iCs/>
        </w:rPr>
        <w:t>redirect_uri=http://ssodemoservice01:8080/login/oauth2/code/oidc: The redirect URI where the authorization server will send the user once the access request is granted or denied.</w:t>
      </w:r>
    </w:p>
    <w:p w14:paraId="3C38BD2E" w14:textId="02CB6C23" w:rsidR="000621E7" w:rsidRPr="007C453D" w:rsidRDefault="000621E7" w:rsidP="00F10994">
      <w:pPr>
        <w:pStyle w:val="ListParagraph"/>
        <w:numPr>
          <w:ilvl w:val="1"/>
          <w:numId w:val="10"/>
        </w:numPr>
        <w:jc w:val="both"/>
        <w:rPr>
          <w:rFonts w:ascii="Times New Roman" w:hAnsi="Times New Roman" w:cs="Times New Roman"/>
          <w:i/>
          <w:iCs/>
        </w:rPr>
      </w:pPr>
      <w:r w:rsidRPr="007C453D">
        <w:rPr>
          <w:rFonts w:ascii="Times New Roman" w:hAnsi="Times New Roman" w:cs="Times New Roman"/>
          <w:i/>
          <w:iCs/>
        </w:rPr>
        <w:t>nonce=-rhKs5Dn8yFjpMsjfKeXRV4t3-AOw2hhXPY4RerfCF0: A string value used to associate a client session with an ID token.</w:t>
      </w:r>
    </w:p>
    <w:p w14:paraId="62BA919F" w14:textId="77777777" w:rsidR="00905299" w:rsidRPr="00905299" w:rsidRDefault="00905299" w:rsidP="00905299">
      <w:pPr>
        <w:pStyle w:val="ListParagraph"/>
        <w:jc w:val="both"/>
        <w:rPr>
          <w:rFonts w:ascii="Times New Roman" w:hAnsi="Times New Roman" w:cs="Times New Roman"/>
        </w:rPr>
      </w:pPr>
    </w:p>
    <w:p w14:paraId="48A15D80" w14:textId="3890CE56" w:rsidR="000621E7" w:rsidRPr="00171AEB" w:rsidRDefault="000621E7" w:rsidP="003C2D72">
      <w:pPr>
        <w:pStyle w:val="ListParagraph"/>
        <w:numPr>
          <w:ilvl w:val="0"/>
          <w:numId w:val="16"/>
        </w:numPr>
        <w:ind w:left="1080" w:hanging="720"/>
        <w:jc w:val="both"/>
        <w:outlineLvl w:val="1"/>
        <w:rPr>
          <w:rFonts w:ascii="Times New Roman" w:hAnsi="Times New Roman" w:cs="Times New Roman"/>
          <w:b/>
          <w:bCs/>
        </w:rPr>
      </w:pPr>
      <w:r w:rsidRPr="00171AEB">
        <w:rPr>
          <w:rFonts w:ascii="Times New Roman" w:hAnsi="Times New Roman" w:cs="Times New Roman"/>
          <w:b/>
          <w:bCs/>
        </w:rPr>
        <w:lastRenderedPageBreak/>
        <w:t>Logout enpoint</w:t>
      </w:r>
    </w:p>
    <w:p w14:paraId="6F12BAE8" w14:textId="77777777" w:rsidR="00D41D97" w:rsidRPr="00D41D97" w:rsidRDefault="00D41D97" w:rsidP="00211DFB">
      <w:pPr>
        <w:ind w:left="360"/>
        <w:jc w:val="both"/>
        <w:rPr>
          <w:rFonts w:ascii="Times New Roman" w:hAnsi="Times New Roman" w:cs="Times New Roman"/>
          <w:b/>
          <w:bCs/>
        </w:rPr>
      </w:pPr>
      <w:r w:rsidRPr="00D41D97">
        <w:rPr>
          <w:rFonts w:ascii="Times New Roman" w:hAnsi="Times New Roman" w:cs="Times New Roman"/>
          <w:b/>
          <w:bCs/>
        </w:rPr>
        <w:t>Request Details:</w:t>
      </w:r>
    </w:p>
    <w:p w14:paraId="5D7B9420" w14:textId="7F865073" w:rsidR="00D41D97" w:rsidRPr="00D41D97" w:rsidRDefault="00D41D97" w:rsidP="00211DFB">
      <w:pPr>
        <w:pStyle w:val="ListParagraph"/>
        <w:numPr>
          <w:ilvl w:val="0"/>
          <w:numId w:val="10"/>
        </w:numPr>
        <w:ind w:left="1080"/>
        <w:rPr>
          <w:rFonts w:ascii="Times New Roman" w:hAnsi="Times New Roman" w:cs="Times New Roman"/>
          <w:i/>
          <w:iCs/>
        </w:rPr>
      </w:pPr>
      <w:r w:rsidRPr="00D41D97">
        <w:rPr>
          <w:rFonts w:ascii="Times New Roman" w:hAnsi="Times New Roman" w:cs="Times New Roman"/>
          <w:i/>
          <w:iCs/>
        </w:rPr>
        <w:t>URL: /realms/</w:t>
      </w:r>
      <w:r w:rsidR="000A321F">
        <w:rPr>
          <w:rFonts w:ascii="Times New Roman" w:hAnsi="Times New Roman" w:cs="Times New Roman"/>
          <w:i/>
          <w:iCs/>
        </w:rPr>
        <w:t>{realm}</w:t>
      </w:r>
      <w:r w:rsidRPr="00D41D97">
        <w:rPr>
          <w:rFonts w:ascii="Times New Roman" w:hAnsi="Times New Roman" w:cs="Times New Roman"/>
          <w:i/>
          <w:iCs/>
        </w:rPr>
        <w:t>/protocol/</w:t>
      </w:r>
      <w:r w:rsidR="000A321F">
        <w:rPr>
          <w:rFonts w:ascii="Times New Roman" w:hAnsi="Times New Roman" w:cs="Times New Roman"/>
          <w:i/>
          <w:iCs/>
        </w:rPr>
        <w:t>{protoc</w:t>
      </w:r>
      <w:r w:rsidR="005C59EC">
        <w:rPr>
          <w:rFonts w:ascii="Times New Roman" w:hAnsi="Times New Roman" w:cs="Times New Roman"/>
          <w:i/>
          <w:iCs/>
        </w:rPr>
        <w:t>ol</w:t>
      </w:r>
      <w:r w:rsidR="000A321F">
        <w:rPr>
          <w:rFonts w:ascii="Times New Roman" w:hAnsi="Times New Roman" w:cs="Times New Roman"/>
          <w:i/>
          <w:iCs/>
        </w:rPr>
        <w:t>}</w:t>
      </w:r>
      <w:r w:rsidRPr="00D41D97">
        <w:rPr>
          <w:rFonts w:ascii="Times New Roman" w:hAnsi="Times New Roman" w:cs="Times New Roman"/>
          <w:i/>
          <w:iCs/>
        </w:rPr>
        <w:t>/logout</w:t>
      </w:r>
    </w:p>
    <w:p w14:paraId="1FCE2D47" w14:textId="7C2D194B" w:rsidR="006C7BE7" w:rsidRPr="006C7BE7" w:rsidRDefault="00D41D97" w:rsidP="00211DFB">
      <w:pPr>
        <w:pStyle w:val="ListParagraph"/>
        <w:numPr>
          <w:ilvl w:val="0"/>
          <w:numId w:val="10"/>
        </w:numPr>
        <w:ind w:left="1080"/>
        <w:rPr>
          <w:rFonts w:ascii="Times New Roman" w:hAnsi="Times New Roman" w:cs="Times New Roman"/>
          <w:i/>
          <w:iCs/>
        </w:rPr>
      </w:pPr>
      <w:r w:rsidRPr="00D41D97">
        <w:rPr>
          <w:rFonts w:ascii="Times New Roman" w:hAnsi="Times New Roman" w:cs="Times New Roman"/>
          <w:i/>
          <w:iCs/>
        </w:rPr>
        <w:t>HTTP Version: HTTP/1.1</w:t>
      </w:r>
    </w:p>
    <w:p w14:paraId="7B333A37" w14:textId="368C591A" w:rsidR="006C7BE7" w:rsidRPr="006C7BE7" w:rsidRDefault="006C7BE7" w:rsidP="00F928DB">
      <w:pPr>
        <w:ind w:left="360"/>
        <w:jc w:val="both"/>
        <w:rPr>
          <w:rFonts w:ascii="Times New Roman" w:hAnsi="Times New Roman" w:cs="Times New Roman"/>
          <w:b/>
          <w:bCs/>
        </w:rPr>
      </w:pPr>
      <w:r w:rsidRPr="008B2462">
        <w:rPr>
          <w:rFonts w:ascii="Times New Roman" w:hAnsi="Times New Roman" w:cs="Times New Roman"/>
          <w:b/>
          <w:bCs/>
        </w:rPr>
        <w:t>Example endpoint:</w:t>
      </w:r>
    </w:p>
    <w:p w14:paraId="33203D8B" w14:textId="77777777" w:rsidR="006C7BE7" w:rsidRPr="006C7BE7" w:rsidRDefault="006C7BE7" w:rsidP="00F928DB">
      <w:pPr>
        <w:pStyle w:val="ListParagraph"/>
        <w:numPr>
          <w:ilvl w:val="0"/>
          <w:numId w:val="10"/>
        </w:numPr>
        <w:ind w:left="1080"/>
        <w:rPr>
          <w:rFonts w:ascii="Times New Roman" w:hAnsi="Times New Roman" w:cs="Times New Roman"/>
          <w:i/>
          <w:iCs/>
        </w:rPr>
      </w:pPr>
      <w:r w:rsidRPr="006C7BE7">
        <w:rPr>
          <w:rFonts w:ascii="Times New Roman" w:hAnsi="Times New Roman" w:cs="Times New Roman"/>
          <w:i/>
          <w:iCs/>
        </w:rPr>
        <w:t>GET /realms/jhipster/protocol/openid-connect/logout?id_token_hint=eyJhbGciOiJSUzI1NiIsInR5cCIgOiAiSldUIiwia2lkIiA6ICI4cGJRSnljZHZJc1FrRzJybElNUFlLNFFNeXdYeW02Wk5meGJkQlpwUGp3In0.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.GBDUkPcnwav9hl317h5_ay3gNT1FANKejHG8hULnOS6GHU7SWHN-2doUYotic5kg6LBBexAlpdlIxBz4cQOtAD2iaYSMu2gK-CuxvRdm3Z0xKMKKAWBxpU3qKxuKSr7AYD63LaYOrFo4uyWxK1NnTHGglc_aJxCVjM9dZmih8g0PNSLWSVGLxYpFcjSauHDqpJwCJxqBytSmKBxwdxyc_mU5WnUbAO4-jg0F8b5A8f_MNhZP064fkeRgMEYlCyGndEhy5AD5Yk35LXMhRUAapR2CYFUQN3WirHL12EPuTyhYsF2Wzq4UB5jNGt77redSr3lzLXc0TCIq2QgAGYB9CQ&amp;post_logout_redirect_uri=http://ssodemoservice01:8080 HTTP/1.1</w:t>
      </w:r>
    </w:p>
    <w:p w14:paraId="4F25D6A9" w14:textId="76E5D755" w:rsidR="006C7BE7" w:rsidRDefault="006C7BE7" w:rsidP="00F928DB">
      <w:pPr>
        <w:pStyle w:val="ListParagraph"/>
        <w:ind w:left="1080"/>
        <w:rPr>
          <w:rFonts w:ascii="Times New Roman" w:hAnsi="Times New Roman" w:cs="Times New Roman"/>
          <w:i/>
          <w:iCs/>
        </w:rPr>
      </w:pPr>
      <w:r w:rsidRPr="006C7BE7">
        <w:rPr>
          <w:rFonts w:ascii="Times New Roman" w:hAnsi="Times New Roman" w:cs="Times New Roman"/>
          <w:i/>
          <w:iCs/>
        </w:rPr>
        <w:t>Host: keycloak.online:9080</w:t>
      </w:r>
    </w:p>
    <w:p w14:paraId="529D15A1" w14:textId="77777777" w:rsidR="0021681E" w:rsidRDefault="0021681E" w:rsidP="00F928DB">
      <w:pPr>
        <w:pStyle w:val="ListParagraph"/>
        <w:ind w:left="1080"/>
        <w:rPr>
          <w:rFonts w:ascii="Times New Roman" w:hAnsi="Times New Roman" w:cs="Times New Roman"/>
          <w:i/>
          <w:iCs/>
        </w:rPr>
      </w:pPr>
    </w:p>
    <w:p w14:paraId="6ADE3F6B" w14:textId="5D11D674" w:rsidR="0021681E" w:rsidRDefault="0021681E" w:rsidP="00F928DB">
      <w:pPr>
        <w:ind w:left="360"/>
        <w:jc w:val="both"/>
        <w:rPr>
          <w:rFonts w:ascii="Times New Roman" w:eastAsia="Times New Roman" w:hAnsi="Times New Roman" w:cs="Times New Roman"/>
          <w:b/>
          <w:bCs/>
          <w:kern w:val="0"/>
          <w:sz w:val="27"/>
          <w:szCs w:val="27"/>
          <w14:ligatures w14:val="none"/>
        </w:rPr>
      </w:pPr>
      <w:r w:rsidRPr="0021681E">
        <w:rPr>
          <w:rFonts w:ascii="Times New Roman" w:hAnsi="Times New Roman" w:cs="Times New Roman"/>
          <w:b/>
          <w:bCs/>
        </w:rPr>
        <w:t>Explanation</w:t>
      </w:r>
      <w:r w:rsidRPr="0021681E">
        <w:rPr>
          <w:rFonts w:ascii="Times New Roman" w:eastAsia="Times New Roman" w:hAnsi="Times New Roman" w:cs="Times New Roman"/>
          <w:b/>
          <w:bCs/>
          <w:kern w:val="0"/>
          <w:sz w:val="27"/>
          <w:szCs w:val="27"/>
          <w14:ligatures w14:val="none"/>
        </w:rPr>
        <w:t>:</w:t>
      </w:r>
      <w:r w:rsidR="00D54E0C">
        <w:rPr>
          <w:rFonts w:ascii="Times New Roman" w:eastAsia="Times New Roman" w:hAnsi="Times New Roman" w:cs="Times New Roman"/>
          <w:b/>
          <w:bCs/>
          <w:kern w:val="0"/>
          <w:sz w:val="27"/>
          <w:szCs w:val="27"/>
          <w14:ligatures w14:val="none"/>
        </w:rPr>
        <w:t xml:space="preserve"> </w:t>
      </w:r>
    </w:p>
    <w:p w14:paraId="46A4A0EE" w14:textId="69B7F334" w:rsidR="00D54E0C" w:rsidRPr="0021681E" w:rsidRDefault="00D54E0C" w:rsidP="00F928DB">
      <w:pPr>
        <w:ind w:left="360"/>
        <w:jc w:val="both"/>
        <w:rPr>
          <w:rFonts w:ascii="Times New Roman" w:hAnsi="Times New Roman" w:cs="Times New Roman"/>
        </w:rPr>
      </w:pPr>
      <w:r w:rsidRPr="000621E7">
        <w:rPr>
          <w:rFonts w:ascii="Times New Roman" w:hAnsi="Times New Roman" w:cs="Times New Roman"/>
        </w:rPr>
        <w:t>URL Parameters:</w:t>
      </w:r>
    </w:p>
    <w:p w14:paraId="23BFD829" w14:textId="193E1077" w:rsidR="0021681E" w:rsidRPr="0021681E" w:rsidRDefault="0021681E" w:rsidP="00F928DB">
      <w:pPr>
        <w:pStyle w:val="ListParagraph"/>
        <w:numPr>
          <w:ilvl w:val="0"/>
          <w:numId w:val="10"/>
        </w:numPr>
        <w:ind w:left="1080"/>
        <w:rPr>
          <w:rFonts w:ascii="Times New Roman" w:hAnsi="Times New Roman" w:cs="Times New Roman"/>
          <w:i/>
          <w:iCs/>
        </w:rPr>
      </w:pPr>
      <w:r w:rsidRPr="0021681E">
        <w:rPr>
          <w:rFonts w:ascii="Times New Roman" w:hAnsi="Times New Roman" w:cs="Times New Roman"/>
          <w:i/>
          <w:iCs/>
        </w:rPr>
        <w:t xml:space="preserve">id_token_hint: The </w:t>
      </w:r>
      <w:r w:rsidR="003A6D72">
        <w:rPr>
          <w:rFonts w:ascii="Times New Roman" w:hAnsi="Times New Roman" w:cs="Times New Roman"/>
          <w:i/>
          <w:iCs/>
        </w:rPr>
        <w:t>JWT</w:t>
      </w:r>
      <w:r w:rsidRPr="0021681E">
        <w:rPr>
          <w:rFonts w:ascii="Times New Roman" w:hAnsi="Times New Roman" w:cs="Times New Roman"/>
          <w:i/>
          <w:iCs/>
        </w:rPr>
        <w:t xml:space="preserve"> token previously issued by the authorization server, representing the current session to be logged out.</w:t>
      </w:r>
    </w:p>
    <w:p w14:paraId="11D45E16" w14:textId="77777777" w:rsidR="0021681E" w:rsidRPr="0021681E" w:rsidRDefault="0021681E" w:rsidP="00F928DB">
      <w:pPr>
        <w:pStyle w:val="ListParagraph"/>
        <w:numPr>
          <w:ilvl w:val="0"/>
          <w:numId w:val="10"/>
        </w:numPr>
        <w:ind w:left="1080"/>
        <w:rPr>
          <w:rFonts w:ascii="Times New Roman" w:hAnsi="Times New Roman" w:cs="Times New Roman"/>
          <w:i/>
          <w:iCs/>
        </w:rPr>
      </w:pPr>
      <w:r w:rsidRPr="0021681E">
        <w:rPr>
          <w:rFonts w:ascii="Times New Roman" w:hAnsi="Times New Roman" w:cs="Times New Roman"/>
          <w:i/>
          <w:iCs/>
        </w:rPr>
        <w:t>post_logout_redirect_uri: The URL to which the user is redirected after logout.</w:t>
      </w:r>
    </w:p>
    <w:p w14:paraId="49EB1015" w14:textId="77777777" w:rsidR="00042882" w:rsidRPr="00042882" w:rsidRDefault="00042882" w:rsidP="00042882">
      <w:pPr>
        <w:jc w:val="both"/>
        <w:rPr>
          <w:rFonts w:ascii="Times New Roman" w:hAnsi="Times New Roman" w:cs="Times New Roman"/>
        </w:rPr>
      </w:pPr>
    </w:p>
    <w:p w14:paraId="2BD795A1" w14:textId="0B82325F" w:rsidR="00A36862" w:rsidRPr="00171AEB" w:rsidRDefault="000A321F" w:rsidP="003C2D72">
      <w:pPr>
        <w:pStyle w:val="ListParagraph"/>
        <w:numPr>
          <w:ilvl w:val="0"/>
          <w:numId w:val="16"/>
        </w:numPr>
        <w:ind w:left="1080" w:hanging="720"/>
        <w:jc w:val="both"/>
        <w:outlineLvl w:val="1"/>
        <w:rPr>
          <w:rFonts w:ascii="Times New Roman" w:hAnsi="Times New Roman" w:cs="Times New Roman"/>
          <w:b/>
          <w:bCs/>
        </w:rPr>
      </w:pPr>
      <w:r w:rsidRPr="00171AEB">
        <w:rPr>
          <w:rFonts w:ascii="Times New Roman" w:hAnsi="Times New Roman" w:cs="Times New Roman"/>
          <w:b/>
          <w:bCs/>
        </w:rPr>
        <w:t>API</w:t>
      </w:r>
      <w:r w:rsidR="009928F5" w:rsidRPr="00171AEB">
        <w:rPr>
          <w:rFonts w:ascii="Times New Roman" w:hAnsi="Times New Roman" w:cs="Times New Roman"/>
          <w:b/>
          <w:bCs/>
        </w:rPr>
        <w:t xml:space="preserve"> get access-token</w:t>
      </w:r>
    </w:p>
    <w:p w14:paraId="6ECEE01F" w14:textId="77777777" w:rsidR="003A0250" w:rsidRPr="003A0250" w:rsidRDefault="003A0250" w:rsidP="003402D9">
      <w:pPr>
        <w:ind w:left="360"/>
        <w:jc w:val="both"/>
        <w:rPr>
          <w:rFonts w:ascii="Times New Roman" w:hAnsi="Times New Roman" w:cs="Times New Roman"/>
          <w:b/>
          <w:bCs/>
        </w:rPr>
      </w:pPr>
      <w:r w:rsidRPr="003A0250">
        <w:rPr>
          <w:rFonts w:ascii="Times New Roman" w:hAnsi="Times New Roman" w:cs="Times New Roman"/>
          <w:b/>
          <w:bCs/>
        </w:rPr>
        <w:t>Request Details:</w:t>
      </w:r>
    </w:p>
    <w:p w14:paraId="1178EA92" w14:textId="77777777" w:rsidR="003A0250" w:rsidRPr="003A0250" w:rsidRDefault="003A0250" w:rsidP="003402D9">
      <w:pPr>
        <w:pStyle w:val="ListParagraph"/>
        <w:numPr>
          <w:ilvl w:val="0"/>
          <w:numId w:val="10"/>
        </w:numPr>
        <w:ind w:left="1080"/>
        <w:rPr>
          <w:rFonts w:ascii="Times New Roman" w:hAnsi="Times New Roman" w:cs="Times New Roman"/>
          <w:i/>
          <w:iCs/>
        </w:rPr>
      </w:pPr>
      <w:r w:rsidRPr="003A0250">
        <w:rPr>
          <w:rFonts w:ascii="Times New Roman" w:hAnsi="Times New Roman" w:cs="Times New Roman"/>
          <w:i/>
          <w:iCs/>
        </w:rPr>
        <w:t>Method: POST</w:t>
      </w:r>
    </w:p>
    <w:p w14:paraId="66CB9D68" w14:textId="62FE9B91" w:rsidR="003A0250" w:rsidRPr="003A0250" w:rsidRDefault="003A0250" w:rsidP="003402D9">
      <w:pPr>
        <w:pStyle w:val="ListParagraph"/>
        <w:numPr>
          <w:ilvl w:val="0"/>
          <w:numId w:val="10"/>
        </w:numPr>
        <w:ind w:left="1080"/>
        <w:rPr>
          <w:rFonts w:ascii="Times New Roman" w:hAnsi="Times New Roman" w:cs="Times New Roman"/>
          <w:i/>
          <w:iCs/>
        </w:rPr>
      </w:pPr>
      <w:r w:rsidRPr="003A0250">
        <w:rPr>
          <w:rFonts w:ascii="Times New Roman" w:hAnsi="Times New Roman" w:cs="Times New Roman"/>
          <w:i/>
          <w:iCs/>
        </w:rPr>
        <w:t>URL: /realms/</w:t>
      </w:r>
      <w:r w:rsidR="00765DF6">
        <w:rPr>
          <w:rFonts w:ascii="Times New Roman" w:hAnsi="Times New Roman" w:cs="Times New Roman"/>
          <w:i/>
          <w:iCs/>
        </w:rPr>
        <w:t>{realm}</w:t>
      </w:r>
      <w:r w:rsidRPr="003A0250">
        <w:rPr>
          <w:rFonts w:ascii="Times New Roman" w:hAnsi="Times New Roman" w:cs="Times New Roman"/>
          <w:i/>
          <w:iCs/>
        </w:rPr>
        <w:t>/protocol/</w:t>
      </w:r>
      <w:r w:rsidR="0024391B">
        <w:rPr>
          <w:rFonts w:ascii="Times New Roman" w:hAnsi="Times New Roman" w:cs="Times New Roman"/>
          <w:i/>
          <w:iCs/>
        </w:rPr>
        <w:t>{protocol}</w:t>
      </w:r>
      <w:r w:rsidRPr="003A0250">
        <w:rPr>
          <w:rFonts w:ascii="Times New Roman" w:hAnsi="Times New Roman" w:cs="Times New Roman"/>
          <w:i/>
          <w:iCs/>
        </w:rPr>
        <w:t>/token</w:t>
      </w:r>
    </w:p>
    <w:p w14:paraId="2C628BBA" w14:textId="77777777" w:rsidR="003A0250" w:rsidRPr="003A0250" w:rsidRDefault="003A0250" w:rsidP="003402D9">
      <w:pPr>
        <w:pStyle w:val="ListParagraph"/>
        <w:numPr>
          <w:ilvl w:val="0"/>
          <w:numId w:val="10"/>
        </w:numPr>
        <w:ind w:left="1080"/>
        <w:rPr>
          <w:rFonts w:ascii="Times New Roman" w:hAnsi="Times New Roman" w:cs="Times New Roman"/>
          <w:i/>
          <w:iCs/>
        </w:rPr>
      </w:pPr>
      <w:r w:rsidRPr="003A0250">
        <w:rPr>
          <w:rFonts w:ascii="Times New Roman" w:hAnsi="Times New Roman" w:cs="Times New Roman"/>
          <w:i/>
          <w:iCs/>
        </w:rPr>
        <w:t>HTTP Version: HTTP/1.1</w:t>
      </w:r>
    </w:p>
    <w:p w14:paraId="5B973C74" w14:textId="77777777" w:rsidR="003A0250" w:rsidRPr="003A0250" w:rsidRDefault="003A0250" w:rsidP="003402D9">
      <w:pPr>
        <w:pStyle w:val="ListParagraph"/>
        <w:numPr>
          <w:ilvl w:val="0"/>
          <w:numId w:val="10"/>
        </w:numPr>
        <w:ind w:left="1080"/>
        <w:rPr>
          <w:rFonts w:ascii="Times New Roman" w:hAnsi="Times New Roman" w:cs="Times New Roman"/>
          <w:i/>
          <w:iCs/>
        </w:rPr>
      </w:pPr>
      <w:r w:rsidRPr="003A0250">
        <w:rPr>
          <w:rFonts w:ascii="Times New Roman" w:hAnsi="Times New Roman" w:cs="Times New Roman"/>
          <w:i/>
          <w:iCs/>
        </w:rPr>
        <w:t>Headers:</w:t>
      </w:r>
    </w:p>
    <w:p w14:paraId="53F71ED5" w14:textId="77777777" w:rsidR="003A0250" w:rsidRPr="003A0250" w:rsidRDefault="003A0250" w:rsidP="003402D9">
      <w:pPr>
        <w:pStyle w:val="ListParagraph"/>
        <w:numPr>
          <w:ilvl w:val="1"/>
          <w:numId w:val="10"/>
        </w:numPr>
        <w:ind w:left="1800"/>
        <w:rPr>
          <w:rFonts w:ascii="Times New Roman" w:hAnsi="Times New Roman" w:cs="Times New Roman"/>
          <w:i/>
          <w:iCs/>
        </w:rPr>
      </w:pPr>
      <w:r w:rsidRPr="003A0250">
        <w:rPr>
          <w:rFonts w:ascii="Times New Roman" w:hAnsi="Times New Roman" w:cs="Times New Roman"/>
          <w:i/>
          <w:iCs/>
        </w:rPr>
        <w:lastRenderedPageBreak/>
        <w:t>Accept: application/json;charset=UTF-8</w:t>
      </w:r>
    </w:p>
    <w:p w14:paraId="4A66B269" w14:textId="77777777" w:rsidR="003A0250" w:rsidRPr="003A0250" w:rsidRDefault="003A0250" w:rsidP="003402D9">
      <w:pPr>
        <w:pStyle w:val="ListParagraph"/>
        <w:numPr>
          <w:ilvl w:val="1"/>
          <w:numId w:val="10"/>
        </w:numPr>
        <w:ind w:left="1800"/>
        <w:rPr>
          <w:rFonts w:ascii="Times New Roman" w:hAnsi="Times New Roman" w:cs="Times New Roman"/>
          <w:i/>
          <w:iCs/>
        </w:rPr>
      </w:pPr>
      <w:r w:rsidRPr="003A0250">
        <w:rPr>
          <w:rFonts w:ascii="Times New Roman" w:hAnsi="Times New Roman" w:cs="Times New Roman"/>
          <w:i/>
          <w:iCs/>
        </w:rPr>
        <w:t>Content-Type: application/x-www-form-urlencoded;charset=UTF-8</w:t>
      </w:r>
    </w:p>
    <w:p w14:paraId="60D74899" w14:textId="75DFB44F" w:rsidR="003A0250" w:rsidRPr="003A0250" w:rsidRDefault="003A0250" w:rsidP="003402D9">
      <w:pPr>
        <w:pStyle w:val="ListParagraph"/>
        <w:numPr>
          <w:ilvl w:val="1"/>
          <w:numId w:val="10"/>
        </w:numPr>
        <w:ind w:left="1800"/>
        <w:rPr>
          <w:rFonts w:ascii="Times New Roman" w:hAnsi="Times New Roman" w:cs="Times New Roman"/>
          <w:i/>
          <w:iCs/>
        </w:rPr>
      </w:pPr>
      <w:r w:rsidRPr="003A0250">
        <w:rPr>
          <w:rFonts w:ascii="Times New Roman" w:hAnsi="Times New Roman" w:cs="Times New Roman"/>
          <w:i/>
          <w:iCs/>
        </w:rPr>
        <w:t xml:space="preserve">Authorization: Basic </w:t>
      </w:r>
      <w:r w:rsidR="00B654A9">
        <w:rPr>
          <w:rFonts w:ascii="Times New Roman" w:hAnsi="Times New Roman" w:cs="Times New Roman"/>
          <w:i/>
          <w:iCs/>
        </w:rPr>
        <w:t>&lt;encode of clientKey:clientSecretKey&gt;</w:t>
      </w:r>
    </w:p>
    <w:p w14:paraId="3E090959" w14:textId="77777777" w:rsidR="003A0250" w:rsidRPr="003A0250" w:rsidRDefault="003A0250" w:rsidP="003402D9">
      <w:pPr>
        <w:pStyle w:val="ListParagraph"/>
        <w:numPr>
          <w:ilvl w:val="1"/>
          <w:numId w:val="10"/>
        </w:numPr>
        <w:ind w:left="1800"/>
        <w:rPr>
          <w:rFonts w:ascii="Times New Roman" w:hAnsi="Times New Roman" w:cs="Times New Roman"/>
          <w:i/>
          <w:iCs/>
        </w:rPr>
      </w:pPr>
      <w:r w:rsidRPr="003A0250">
        <w:rPr>
          <w:rFonts w:ascii="Times New Roman" w:hAnsi="Times New Roman" w:cs="Times New Roman"/>
          <w:i/>
          <w:iCs/>
        </w:rPr>
        <w:t>User-Agent: Java/11.0.22</w:t>
      </w:r>
    </w:p>
    <w:p w14:paraId="7BB86728" w14:textId="77777777" w:rsidR="003A0250" w:rsidRPr="003A0250" w:rsidRDefault="003A0250" w:rsidP="003402D9">
      <w:pPr>
        <w:pStyle w:val="ListParagraph"/>
        <w:numPr>
          <w:ilvl w:val="1"/>
          <w:numId w:val="10"/>
        </w:numPr>
        <w:ind w:left="1800"/>
        <w:rPr>
          <w:rFonts w:ascii="Times New Roman" w:hAnsi="Times New Roman" w:cs="Times New Roman"/>
          <w:i/>
          <w:iCs/>
        </w:rPr>
      </w:pPr>
      <w:r w:rsidRPr="003A0250">
        <w:rPr>
          <w:rFonts w:ascii="Times New Roman" w:hAnsi="Times New Roman" w:cs="Times New Roman"/>
          <w:i/>
          <w:iCs/>
        </w:rPr>
        <w:t>Host: localhost:9080</w:t>
      </w:r>
    </w:p>
    <w:p w14:paraId="6C5A62D6" w14:textId="77777777" w:rsidR="003A0250" w:rsidRPr="003A0250" w:rsidRDefault="003A0250" w:rsidP="003402D9">
      <w:pPr>
        <w:pStyle w:val="ListParagraph"/>
        <w:numPr>
          <w:ilvl w:val="1"/>
          <w:numId w:val="10"/>
        </w:numPr>
        <w:ind w:left="1800"/>
        <w:rPr>
          <w:rFonts w:ascii="Times New Roman" w:hAnsi="Times New Roman" w:cs="Times New Roman"/>
          <w:i/>
          <w:iCs/>
        </w:rPr>
      </w:pPr>
      <w:r w:rsidRPr="003A0250">
        <w:rPr>
          <w:rFonts w:ascii="Times New Roman" w:hAnsi="Times New Roman" w:cs="Times New Roman"/>
          <w:i/>
          <w:iCs/>
        </w:rPr>
        <w:t>Connection: keep-alive</w:t>
      </w:r>
    </w:p>
    <w:p w14:paraId="628EAEF1" w14:textId="77777777" w:rsidR="003A0250" w:rsidRDefault="003A0250" w:rsidP="003402D9">
      <w:pPr>
        <w:pStyle w:val="ListParagraph"/>
        <w:numPr>
          <w:ilvl w:val="1"/>
          <w:numId w:val="10"/>
        </w:numPr>
        <w:ind w:left="1800"/>
        <w:rPr>
          <w:rFonts w:ascii="Times New Roman" w:hAnsi="Times New Roman" w:cs="Times New Roman"/>
          <w:i/>
          <w:iCs/>
        </w:rPr>
      </w:pPr>
      <w:r w:rsidRPr="003A0250">
        <w:rPr>
          <w:rFonts w:ascii="Times New Roman" w:hAnsi="Times New Roman" w:cs="Times New Roman"/>
          <w:i/>
          <w:iCs/>
        </w:rPr>
        <w:t>Content-Length: 219</w:t>
      </w:r>
    </w:p>
    <w:p w14:paraId="157F5A41" w14:textId="77777777" w:rsidR="008152E7" w:rsidRPr="008152E7" w:rsidRDefault="008152E7" w:rsidP="003402D9">
      <w:pPr>
        <w:pStyle w:val="ListParagraph"/>
        <w:numPr>
          <w:ilvl w:val="0"/>
          <w:numId w:val="10"/>
        </w:numPr>
        <w:ind w:left="1080"/>
        <w:rPr>
          <w:rFonts w:ascii="Times New Roman" w:hAnsi="Times New Roman" w:cs="Times New Roman"/>
          <w:i/>
          <w:iCs/>
        </w:rPr>
      </w:pPr>
      <w:r w:rsidRPr="008152E7">
        <w:rPr>
          <w:rFonts w:ascii="Times New Roman" w:hAnsi="Times New Roman" w:cs="Times New Roman"/>
          <w:i/>
          <w:iCs/>
        </w:rPr>
        <w:t>Body</w:t>
      </w:r>
    </w:p>
    <w:p w14:paraId="5402744D" w14:textId="77777777" w:rsidR="008152E7" w:rsidRPr="008152E7" w:rsidRDefault="008152E7" w:rsidP="003402D9">
      <w:pPr>
        <w:pStyle w:val="ListParagraph"/>
        <w:numPr>
          <w:ilvl w:val="1"/>
          <w:numId w:val="10"/>
        </w:numPr>
        <w:ind w:left="1800"/>
        <w:rPr>
          <w:rFonts w:ascii="Times New Roman" w:hAnsi="Times New Roman" w:cs="Times New Roman"/>
          <w:i/>
          <w:iCs/>
        </w:rPr>
      </w:pPr>
      <w:r w:rsidRPr="008152E7">
        <w:rPr>
          <w:rFonts w:ascii="Times New Roman" w:hAnsi="Times New Roman" w:cs="Times New Roman"/>
          <w:i/>
          <w:iCs/>
        </w:rPr>
        <w:t>code: The authorization code received from the authorization server.</w:t>
      </w:r>
    </w:p>
    <w:p w14:paraId="7D34973E" w14:textId="77777777" w:rsidR="008152E7" w:rsidRPr="008152E7" w:rsidRDefault="008152E7" w:rsidP="003402D9">
      <w:pPr>
        <w:pStyle w:val="ListParagraph"/>
        <w:numPr>
          <w:ilvl w:val="1"/>
          <w:numId w:val="10"/>
        </w:numPr>
        <w:ind w:left="1800"/>
        <w:rPr>
          <w:rFonts w:ascii="Times New Roman" w:hAnsi="Times New Roman" w:cs="Times New Roman"/>
          <w:i/>
          <w:iCs/>
        </w:rPr>
      </w:pPr>
      <w:r w:rsidRPr="008152E7">
        <w:rPr>
          <w:rFonts w:ascii="Times New Roman" w:hAnsi="Times New Roman" w:cs="Times New Roman"/>
          <w:i/>
          <w:iCs/>
        </w:rPr>
        <w:t>client_id: The client identifier issued to the client during the registration process.</w:t>
      </w:r>
    </w:p>
    <w:p w14:paraId="659B2D97" w14:textId="77777777" w:rsidR="008152E7" w:rsidRPr="008152E7" w:rsidRDefault="008152E7" w:rsidP="003402D9">
      <w:pPr>
        <w:pStyle w:val="ListParagraph"/>
        <w:numPr>
          <w:ilvl w:val="1"/>
          <w:numId w:val="10"/>
        </w:numPr>
        <w:ind w:left="1800"/>
        <w:rPr>
          <w:rFonts w:ascii="Times New Roman" w:hAnsi="Times New Roman" w:cs="Times New Roman"/>
          <w:i/>
          <w:iCs/>
        </w:rPr>
      </w:pPr>
      <w:r w:rsidRPr="008152E7">
        <w:rPr>
          <w:rFonts w:ascii="Times New Roman" w:hAnsi="Times New Roman" w:cs="Times New Roman"/>
          <w:i/>
          <w:iCs/>
        </w:rPr>
        <w:t>client_secret: The client secret issued to the client during the registration process.</w:t>
      </w:r>
    </w:p>
    <w:p w14:paraId="25F02C52" w14:textId="7D372EB0" w:rsidR="00C00A91" w:rsidRDefault="008152E7" w:rsidP="003402D9">
      <w:pPr>
        <w:pStyle w:val="ListParagraph"/>
        <w:numPr>
          <w:ilvl w:val="1"/>
          <w:numId w:val="10"/>
        </w:numPr>
        <w:ind w:left="1800"/>
        <w:rPr>
          <w:rFonts w:ascii="Times New Roman" w:hAnsi="Times New Roman" w:cs="Times New Roman"/>
          <w:i/>
          <w:iCs/>
        </w:rPr>
      </w:pPr>
      <w:r w:rsidRPr="008152E7">
        <w:rPr>
          <w:rFonts w:ascii="Times New Roman" w:hAnsi="Times New Roman" w:cs="Times New Roman"/>
          <w:i/>
          <w:iCs/>
        </w:rPr>
        <w:t>grant_type: The type of grant being used, which in this case is authorization_code.</w:t>
      </w:r>
    </w:p>
    <w:p w14:paraId="49E76A67" w14:textId="323AEE81" w:rsidR="00B57168" w:rsidRDefault="00B57168" w:rsidP="003402D9">
      <w:pPr>
        <w:pStyle w:val="ListParagraph"/>
        <w:numPr>
          <w:ilvl w:val="1"/>
          <w:numId w:val="10"/>
        </w:numPr>
        <w:ind w:left="1800"/>
        <w:rPr>
          <w:rFonts w:ascii="Times New Roman" w:hAnsi="Times New Roman" w:cs="Times New Roman"/>
          <w:i/>
          <w:iCs/>
        </w:rPr>
      </w:pPr>
      <w:r w:rsidRPr="00B57168">
        <w:rPr>
          <w:rFonts w:ascii="Times New Roman" w:hAnsi="Times New Roman" w:cs="Times New Roman"/>
          <w:i/>
          <w:iCs/>
        </w:rPr>
        <w:t>redirect_uri: The register</w:t>
      </w:r>
      <w:r>
        <w:rPr>
          <w:rFonts w:ascii="Times New Roman" w:hAnsi="Times New Roman" w:cs="Times New Roman"/>
          <w:i/>
          <w:iCs/>
        </w:rPr>
        <w:t>ed</w:t>
      </w:r>
      <w:r w:rsidRPr="00B57168">
        <w:rPr>
          <w:rFonts w:ascii="Times New Roman" w:hAnsi="Times New Roman" w:cs="Times New Roman"/>
          <w:i/>
          <w:iCs/>
        </w:rPr>
        <w:t xml:space="preserve"> </w:t>
      </w:r>
      <w:r w:rsidR="00C50AA0">
        <w:rPr>
          <w:rFonts w:ascii="Times New Roman" w:hAnsi="Times New Roman" w:cs="Times New Roman"/>
          <w:i/>
          <w:iCs/>
        </w:rPr>
        <w:t>callback-</w:t>
      </w:r>
      <w:r>
        <w:rPr>
          <w:rFonts w:ascii="Times New Roman" w:hAnsi="Times New Roman" w:cs="Times New Roman"/>
          <w:i/>
          <w:iCs/>
        </w:rPr>
        <w:t xml:space="preserve">uri </w:t>
      </w:r>
      <w:r w:rsidR="00595392">
        <w:rPr>
          <w:rFonts w:ascii="Times New Roman" w:hAnsi="Times New Roman" w:cs="Times New Roman"/>
          <w:i/>
          <w:iCs/>
        </w:rPr>
        <w:t xml:space="preserve">when redirect to </w:t>
      </w:r>
      <w:r>
        <w:rPr>
          <w:rFonts w:ascii="Times New Roman" w:hAnsi="Times New Roman" w:cs="Times New Roman"/>
          <w:i/>
          <w:iCs/>
        </w:rPr>
        <w:t>login-endpoint</w:t>
      </w:r>
    </w:p>
    <w:p w14:paraId="5DEC8172" w14:textId="3F0387A5" w:rsidR="00B507F2" w:rsidRPr="007147FF" w:rsidRDefault="00B507F2" w:rsidP="003402D9">
      <w:pPr>
        <w:ind w:left="360"/>
        <w:jc w:val="both"/>
        <w:rPr>
          <w:rFonts w:ascii="Times New Roman" w:hAnsi="Times New Roman" w:cs="Times New Roman"/>
          <w:b/>
          <w:bCs/>
        </w:rPr>
      </w:pPr>
      <w:r w:rsidRPr="007147FF">
        <w:rPr>
          <w:rFonts w:ascii="Times New Roman" w:hAnsi="Times New Roman" w:cs="Times New Roman"/>
          <w:b/>
          <w:bCs/>
        </w:rPr>
        <w:t>Example Request:</w:t>
      </w:r>
    </w:p>
    <w:p w14:paraId="53F194B8" w14:textId="77777777" w:rsidR="007147FF" w:rsidRPr="007147FF" w:rsidRDefault="007147FF" w:rsidP="003402D9">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POST /realms/jhipster/protocol/openid-connect/token HTTP/1.1</w:t>
      </w:r>
    </w:p>
    <w:p w14:paraId="75E32810" w14:textId="77777777" w:rsidR="007147FF" w:rsidRPr="007147FF" w:rsidRDefault="007147FF" w:rsidP="003402D9">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Accept: application/json;charset=UTF-8</w:t>
      </w:r>
    </w:p>
    <w:p w14:paraId="2684EA1F" w14:textId="77777777" w:rsidR="007147FF" w:rsidRPr="007147FF" w:rsidRDefault="007147FF" w:rsidP="003402D9">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Content-Type: application/x-www-form-urlencoded;charset=UTF-8</w:t>
      </w:r>
    </w:p>
    <w:p w14:paraId="541667ED" w14:textId="77777777" w:rsidR="007147FF" w:rsidRPr="007147FF" w:rsidRDefault="007147FF" w:rsidP="003402D9">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Authorization: Basic d2ViX2FwcF9kZXY6d2ViX2FwcF9kZXY=</w:t>
      </w:r>
    </w:p>
    <w:p w14:paraId="7A9DBF91" w14:textId="77777777" w:rsidR="007147FF" w:rsidRPr="007147FF" w:rsidRDefault="007147FF" w:rsidP="003402D9">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User-Agent: Java/11.0.22</w:t>
      </w:r>
    </w:p>
    <w:p w14:paraId="10CB2107" w14:textId="77777777" w:rsidR="007147FF" w:rsidRPr="007147FF" w:rsidRDefault="007147FF" w:rsidP="003402D9">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Host: localhost:9080</w:t>
      </w:r>
    </w:p>
    <w:p w14:paraId="5BBECD0D" w14:textId="77777777" w:rsidR="007147FF" w:rsidRPr="007147FF" w:rsidRDefault="007147FF" w:rsidP="003402D9">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Connection: keep-alive</w:t>
      </w:r>
    </w:p>
    <w:p w14:paraId="7EBB2B66" w14:textId="035FE1A7" w:rsidR="007147FF" w:rsidRPr="00EC66B7" w:rsidRDefault="007147FF" w:rsidP="003402D9">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Content-Length: 219</w:t>
      </w:r>
    </w:p>
    <w:p w14:paraId="59CE07EC" w14:textId="56189DC7" w:rsidR="00B507F2" w:rsidRDefault="007147FF" w:rsidP="003402D9">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code=</w:t>
      </w:r>
      <w:r w:rsidR="00E02F04" w:rsidRPr="00660A9C">
        <w:rPr>
          <w:rFonts w:ascii="Times New Roman" w:hAnsi="Times New Roman" w:cs="Times New Roman"/>
          <w:i/>
          <w:iCs/>
        </w:rPr>
        <w:t>b3b495a9-665b-439c-9c28-7e523e8e35bd.cefe12dc-75ce-4058-881e-9657250e1278.6e8deddb-b4d6-4e2e-b389-b397d3f74fcd</w:t>
      </w:r>
      <w:r w:rsidRPr="007147FF">
        <w:rPr>
          <w:rFonts w:ascii="Times New Roman" w:hAnsi="Times New Roman" w:cs="Times New Roman"/>
          <w:i/>
          <w:iCs/>
        </w:rPr>
        <w:t>&amp;client_id=</w:t>
      </w:r>
      <w:r w:rsidR="00C465A8">
        <w:rPr>
          <w:rFonts w:ascii="Times New Roman" w:hAnsi="Times New Roman" w:cs="Times New Roman"/>
          <w:i/>
          <w:iCs/>
        </w:rPr>
        <w:t>ssodemoservice01</w:t>
      </w:r>
      <w:r w:rsidR="00C465A8" w:rsidRPr="007147FF">
        <w:rPr>
          <w:rFonts w:ascii="Times New Roman" w:hAnsi="Times New Roman" w:cs="Times New Roman"/>
          <w:i/>
          <w:iCs/>
        </w:rPr>
        <w:t xml:space="preserve"> </w:t>
      </w:r>
      <w:r w:rsidRPr="007147FF">
        <w:rPr>
          <w:rFonts w:ascii="Times New Roman" w:hAnsi="Times New Roman" w:cs="Times New Roman"/>
          <w:i/>
          <w:iCs/>
        </w:rPr>
        <w:t>&amp;client_secret</w:t>
      </w:r>
      <w:r w:rsidR="008C1DFF">
        <w:rPr>
          <w:rFonts w:ascii="Times New Roman" w:hAnsi="Times New Roman" w:cs="Times New Roman"/>
          <w:i/>
          <w:iCs/>
        </w:rPr>
        <w:t>=</w:t>
      </w:r>
      <w:r w:rsidR="0075149B">
        <w:rPr>
          <w:rFonts w:ascii="Times New Roman" w:hAnsi="Times New Roman" w:cs="Times New Roman"/>
          <w:i/>
          <w:iCs/>
        </w:rPr>
        <w:t>ssodemoservice01</w:t>
      </w:r>
      <w:r w:rsidRPr="007147FF">
        <w:rPr>
          <w:rFonts w:ascii="Times New Roman" w:hAnsi="Times New Roman" w:cs="Times New Roman"/>
          <w:i/>
          <w:iCs/>
        </w:rPr>
        <w:t>&amp;grant_type=authorization_code</w:t>
      </w:r>
    </w:p>
    <w:p w14:paraId="7A9EA0F3" w14:textId="77777777" w:rsidR="00C05AF6" w:rsidRDefault="00C05AF6" w:rsidP="003402D9">
      <w:pPr>
        <w:ind w:left="360"/>
        <w:rPr>
          <w:rFonts w:ascii="Times New Roman" w:hAnsi="Times New Roman" w:cs="Times New Roman"/>
          <w:i/>
          <w:iCs/>
        </w:rPr>
      </w:pPr>
    </w:p>
    <w:p w14:paraId="62CD73A8" w14:textId="4F640B63" w:rsidR="00C05AF6" w:rsidRPr="00801E59" w:rsidRDefault="00C05AF6" w:rsidP="003402D9">
      <w:pPr>
        <w:ind w:left="360"/>
        <w:jc w:val="both"/>
        <w:rPr>
          <w:rFonts w:ascii="Times New Roman" w:hAnsi="Times New Roman" w:cs="Times New Roman"/>
          <w:b/>
          <w:bCs/>
        </w:rPr>
      </w:pPr>
      <w:r w:rsidRPr="00801E59">
        <w:rPr>
          <w:rFonts w:ascii="Times New Roman" w:hAnsi="Times New Roman" w:cs="Times New Roman"/>
          <w:b/>
          <w:bCs/>
        </w:rPr>
        <w:t>Response:</w:t>
      </w:r>
    </w:p>
    <w:p w14:paraId="6E4BDC7E" w14:textId="77777777" w:rsidR="00C05AF6" w:rsidRPr="00C05AF6" w:rsidRDefault="00C05AF6" w:rsidP="003402D9">
      <w:pPr>
        <w:ind w:left="1080"/>
        <w:rPr>
          <w:rFonts w:ascii="Times New Roman" w:hAnsi="Times New Roman" w:cs="Times New Roman"/>
          <w:i/>
          <w:iCs/>
        </w:rPr>
      </w:pPr>
      <w:r w:rsidRPr="00C05AF6">
        <w:rPr>
          <w:rFonts w:ascii="Times New Roman" w:hAnsi="Times New Roman" w:cs="Times New Roman"/>
          <w:i/>
          <w:iCs/>
        </w:rPr>
        <w:t>{</w:t>
      </w:r>
    </w:p>
    <w:p w14:paraId="6F56B03A" w14:textId="7F988B36" w:rsidR="00C05AF6" w:rsidRPr="00C05AF6" w:rsidRDefault="00C05AF6" w:rsidP="003402D9">
      <w:pPr>
        <w:ind w:left="1080"/>
        <w:rPr>
          <w:rFonts w:ascii="Times New Roman" w:hAnsi="Times New Roman" w:cs="Times New Roman"/>
          <w:i/>
          <w:iCs/>
        </w:rPr>
      </w:pPr>
      <w:r w:rsidRPr="00C05AF6">
        <w:rPr>
          <w:rFonts w:ascii="Times New Roman" w:hAnsi="Times New Roman" w:cs="Times New Roman"/>
          <w:i/>
          <w:iCs/>
        </w:rPr>
        <w:t xml:space="preserve">    "access_token": </w:t>
      </w:r>
      <w:r>
        <w:rPr>
          <w:rFonts w:ascii="Times New Roman" w:hAnsi="Times New Roman" w:cs="Times New Roman"/>
          <w:i/>
          <w:iCs/>
        </w:rPr>
        <w:t>&lt;jwt from authorize service&gt;</w:t>
      </w:r>
      <w:r w:rsidRPr="00C05AF6">
        <w:rPr>
          <w:rFonts w:ascii="Times New Roman" w:hAnsi="Times New Roman" w:cs="Times New Roman"/>
          <w:i/>
          <w:iCs/>
        </w:rPr>
        <w:t>,</w:t>
      </w:r>
    </w:p>
    <w:p w14:paraId="6BB394FB" w14:textId="24C8E6EC" w:rsidR="00C05AF6" w:rsidRPr="00C05AF6" w:rsidRDefault="00C05AF6" w:rsidP="003402D9">
      <w:pPr>
        <w:ind w:left="1080"/>
        <w:rPr>
          <w:rFonts w:ascii="Times New Roman" w:hAnsi="Times New Roman" w:cs="Times New Roman"/>
          <w:i/>
          <w:iCs/>
        </w:rPr>
      </w:pPr>
      <w:r w:rsidRPr="00C05AF6">
        <w:rPr>
          <w:rFonts w:ascii="Times New Roman" w:hAnsi="Times New Roman" w:cs="Times New Roman"/>
          <w:i/>
          <w:iCs/>
        </w:rPr>
        <w:t xml:space="preserve">    "expires_in": </w:t>
      </w:r>
      <w:r w:rsidR="00387931">
        <w:rPr>
          <w:rFonts w:ascii="Times New Roman" w:hAnsi="Times New Roman" w:cs="Times New Roman"/>
          <w:i/>
          <w:iCs/>
        </w:rPr>
        <w:t>&lt;expired in minute&gt;</w:t>
      </w:r>
      <w:r w:rsidRPr="00C05AF6">
        <w:rPr>
          <w:rFonts w:ascii="Times New Roman" w:hAnsi="Times New Roman" w:cs="Times New Roman"/>
          <w:i/>
          <w:iCs/>
        </w:rPr>
        <w:t>,</w:t>
      </w:r>
    </w:p>
    <w:p w14:paraId="63676162" w14:textId="77777777" w:rsidR="00C05AF6" w:rsidRPr="00C05AF6" w:rsidRDefault="00C05AF6" w:rsidP="003402D9">
      <w:pPr>
        <w:ind w:left="1080"/>
        <w:rPr>
          <w:rFonts w:ascii="Times New Roman" w:hAnsi="Times New Roman" w:cs="Times New Roman"/>
          <w:i/>
          <w:iCs/>
        </w:rPr>
      </w:pPr>
      <w:r w:rsidRPr="00C05AF6">
        <w:rPr>
          <w:rFonts w:ascii="Times New Roman" w:hAnsi="Times New Roman" w:cs="Times New Roman"/>
          <w:i/>
          <w:iCs/>
        </w:rPr>
        <w:t xml:space="preserve">    "refresh_expires_in": 0,</w:t>
      </w:r>
    </w:p>
    <w:p w14:paraId="100FE4B7" w14:textId="4E560CFB" w:rsidR="00C05AF6" w:rsidRPr="00C05AF6" w:rsidRDefault="00C05AF6" w:rsidP="003402D9">
      <w:pPr>
        <w:ind w:left="1080"/>
        <w:rPr>
          <w:rFonts w:ascii="Times New Roman" w:hAnsi="Times New Roman" w:cs="Times New Roman"/>
          <w:i/>
          <w:iCs/>
        </w:rPr>
      </w:pPr>
      <w:r w:rsidRPr="00C05AF6">
        <w:rPr>
          <w:rFonts w:ascii="Times New Roman" w:hAnsi="Times New Roman" w:cs="Times New Roman"/>
          <w:i/>
          <w:iCs/>
        </w:rPr>
        <w:t xml:space="preserve">    "refresh_token": </w:t>
      </w:r>
      <w:r w:rsidR="00D82878">
        <w:rPr>
          <w:rFonts w:ascii="Times New Roman" w:hAnsi="Times New Roman" w:cs="Times New Roman"/>
          <w:i/>
          <w:iCs/>
        </w:rPr>
        <w:t>&lt;refresh token for request a new access token when the old one is expired&gt;</w:t>
      </w:r>
      <w:r w:rsidRPr="00C05AF6">
        <w:rPr>
          <w:rFonts w:ascii="Times New Roman" w:hAnsi="Times New Roman" w:cs="Times New Roman"/>
          <w:i/>
          <w:iCs/>
        </w:rPr>
        <w:t>,</w:t>
      </w:r>
    </w:p>
    <w:p w14:paraId="4CC5FA79" w14:textId="77777777" w:rsidR="00C05AF6" w:rsidRPr="00C05AF6" w:rsidRDefault="00C05AF6" w:rsidP="003402D9">
      <w:pPr>
        <w:ind w:left="1080"/>
        <w:rPr>
          <w:rFonts w:ascii="Times New Roman" w:hAnsi="Times New Roman" w:cs="Times New Roman"/>
          <w:i/>
          <w:iCs/>
        </w:rPr>
      </w:pPr>
      <w:r w:rsidRPr="00C05AF6">
        <w:rPr>
          <w:rFonts w:ascii="Times New Roman" w:hAnsi="Times New Roman" w:cs="Times New Roman"/>
          <w:i/>
          <w:iCs/>
        </w:rPr>
        <w:t xml:space="preserve">    "token_type": "Bearer",</w:t>
      </w:r>
    </w:p>
    <w:p w14:paraId="6226E46C" w14:textId="3F071CDE" w:rsidR="00C05AF6" w:rsidRPr="00C05AF6" w:rsidRDefault="00C05AF6" w:rsidP="003402D9">
      <w:pPr>
        <w:ind w:left="1080"/>
        <w:rPr>
          <w:rFonts w:ascii="Times New Roman" w:hAnsi="Times New Roman" w:cs="Times New Roman"/>
          <w:i/>
          <w:iCs/>
        </w:rPr>
      </w:pPr>
      <w:r w:rsidRPr="00C05AF6">
        <w:rPr>
          <w:rFonts w:ascii="Times New Roman" w:hAnsi="Times New Roman" w:cs="Times New Roman"/>
          <w:i/>
          <w:iCs/>
        </w:rPr>
        <w:t xml:space="preserve">    "id_token":</w:t>
      </w:r>
      <w:r w:rsidR="00BE7B72">
        <w:rPr>
          <w:rFonts w:ascii="Times New Roman" w:hAnsi="Times New Roman" w:cs="Times New Roman"/>
          <w:i/>
          <w:iCs/>
        </w:rPr>
        <w:t xml:space="preserve"> &lt;id-token, using for logout endpoint&gt;</w:t>
      </w:r>
      <w:r w:rsidRPr="00C05AF6">
        <w:rPr>
          <w:rFonts w:ascii="Times New Roman" w:hAnsi="Times New Roman" w:cs="Times New Roman"/>
          <w:i/>
          <w:iCs/>
        </w:rPr>
        <w:t>,</w:t>
      </w:r>
    </w:p>
    <w:p w14:paraId="0915F5BA" w14:textId="77777777" w:rsidR="00C05AF6" w:rsidRPr="00C05AF6" w:rsidRDefault="00C05AF6" w:rsidP="003402D9">
      <w:pPr>
        <w:ind w:left="1080"/>
        <w:rPr>
          <w:rFonts w:ascii="Times New Roman" w:hAnsi="Times New Roman" w:cs="Times New Roman"/>
          <w:i/>
          <w:iCs/>
        </w:rPr>
      </w:pPr>
      <w:r w:rsidRPr="00C05AF6">
        <w:rPr>
          <w:rFonts w:ascii="Times New Roman" w:hAnsi="Times New Roman" w:cs="Times New Roman"/>
          <w:i/>
          <w:iCs/>
        </w:rPr>
        <w:t xml:space="preserve">    "not-before-policy": 1718801705,</w:t>
      </w:r>
    </w:p>
    <w:p w14:paraId="2A80A907" w14:textId="6EF4CFF7" w:rsidR="00C05AF6" w:rsidRPr="00C05AF6" w:rsidRDefault="00C05AF6" w:rsidP="003402D9">
      <w:pPr>
        <w:ind w:left="1080"/>
        <w:rPr>
          <w:rFonts w:ascii="Times New Roman" w:hAnsi="Times New Roman" w:cs="Times New Roman"/>
          <w:i/>
          <w:iCs/>
        </w:rPr>
      </w:pPr>
      <w:r w:rsidRPr="00C05AF6">
        <w:rPr>
          <w:rFonts w:ascii="Times New Roman" w:hAnsi="Times New Roman" w:cs="Times New Roman"/>
          <w:i/>
          <w:iCs/>
        </w:rPr>
        <w:t xml:space="preserve">    "session_state": </w:t>
      </w:r>
      <w:r w:rsidR="00801E59">
        <w:rPr>
          <w:rFonts w:ascii="Times New Roman" w:hAnsi="Times New Roman" w:cs="Times New Roman"/>
          <w:i/>
          <w:iCs/>
        </w:rPr>
        <w:t>&lt;</w:t>
      </w:r>
      <w:r w:rsidR="00512C61" w:rsidRPr="00512C61">
        <w:rPr>
          <w:rFonts w:ascii="Times New Roman" w:hAnsi="Times New Roman" w:cs="Times New Roman"/>
          <w:i/>
          <w:iCs/>
        </w:rPr>
        <w:t xml:space="preserve"> </w:t>
      </w:r>
      <w:r w:rsidR="00512C61" w:rsidRPr="007C453D">
        <w:rPr>
          <w:rFonts w:ascii="Times New Roman" w:hAnsi="Times New Roman" w:cs="Times New Roman"/>
          <w:i/>
          <w:iCs/>
        </w:rPr>
        <w:t>An opaque value used to maintain state between the request and the callback.</w:t>
      </w:r>
      <w:r w:rsidR="00512C61">
        <w:rPr>
          <w:rFonts w:ascii="Times New Roman" w:hAnsi="Times New Roman" w:cs="Times New Roman"/>
          <w:i/>
          <w:iCs/>
        </w:rPr>
        <w:t>&gt;</w:t>
      </w:r>
      <w:r w:rsidRPr="00C05AF6">
        <w:rPr>
          <w:rFonts w:ascii="Times New Roman" w:hAnsi="Times New Roman" w:cs="Times New Roman"/>
          <w:i/>
          <w:iCs/>
        </w:rPr>
        <w:t>,</w:t>
      </w:r>
    </w:p>
    <w:p w14:paraId="24E13DD2" w14:textId="77777777" w:rsidR="00C05AF6" w:rsidRPr="00C05AF6" w:rsidRDefault="00C05AF6" w:rsidP="003402D9">
      <w:pPr>
        <w:ind w:left="1080"/>
        <w:rPr>
          <w:rFonts w:ascii="Times New Roman" w:hAnsi="Times New Roman" w:cs="Times New Roman"/>
          <w:i/>
          <w:iCs/>
        </w:rPr>
      </w:pPr>
      <w:r w:rsidRPr="00C05AF6">
        <w:rPr>
          <w:rFonts w:ascii="Times New Roman" w:hAnsi="Times New Roman" w:cs="Times New Roman"/>
          <w:i/>
          <w:iCs/>
        </w:rPr>
        <w:t xml:space="preserve">    "scope": "openid email profile offline_access"</w:t>
      </w:r>
    </w:p>
    <w:p w14:paraId="774A41B8" w14:textId="700D77AE" w:rsidR="00C05AF6" w:rsidRPr="00C05AF6" w:rsidRDefault="00C05AF6" w:rsidP="003402D9">
      <w:pPr>
        <w:ind w:left="1080"/>
        <w:rPr>
          <w:rFonts w:ascii="Times New Roman" w:hAnsi="Times New Roman" w:cs="Times New Roman"/>
          <w:i/>
          <w:iCs/>
        </w:rPr>
      </w:pPr>
      <w:r w:rsidRPr="00C05AF6">
        <w:rPr>
          <w:rFonts w:ascii="Times New Roman" w:hAnsi="Times New Roman" w:cs="Times New Roman"/>
          <w:i/>
          <w:iCs/>
        </w:rPr>
        <w:lastRenderedPageBreak/>
        <w:t>}</w:t>
      </w:r>
    </w:p>
    <w:p w14:paraId="4169A1E1" w14:textId="0EF56024" w:rsidR="000621E7" w:rsidRPr="00BF2850" w:rsidRDefault="000621E7" w:rsidP="00C57F54">
      <w:pPr>
        <w:pStyle w:val="ListParagraph"/>
        <w:ind w:left="1440"/>
        <w:jc w:val="both"/>
        <w:rPr>
          <w:rFonts w:ascii="Times New Roman" w:hAnsi="Times New Roman" w:cs="Times New Roman"/>
        </w:rPr>
      </w:pPr>
    </w:p>
    <w:p w14:paraId="31ADC883" w14:textId="663AAA4B" w:rsidR="00E1428D" w:rsidRDefault="00E1428D" w:rsidP="00DF2688">
      <w:pPr>
        <w:jc w:val="both"/>
        <w:rPr>
          <w:rFonts w:ascii="Times New Roman" w:hAnsi="Times New Roman" w:cs="Times New Roman"/>
        </w:rPr>
      </w:pPr>
    </w:p>
    <w:p w14:paraId="29559BFD" w14:textId="6A4EB984" w:rsidR="004C4C97" w:rsidRPr="00171AEB" w:rsidRDefault="004C4C97" w:rsidP="003C2D72">
      <w:pPr>
        <w:pStyle w:val="ListParagraph"/>
        <w:numPr>
          <w:ilvl w:val="0"/>
          <w:numId w:val="16"/>
        </w:numPr>
        <w:ind w:left="1080" w:hanging="720"/>
        <w:jc w:val="both"/>
        <w:outlineLvl w:val="1"/>
        <w:rPr>
          <w:rFonts w:ascii="Times New Roman" w:hAnsi="Times New Roman" w:cs="Times New Roman"/>
          <w:b/>
          <w:bCs/>
        </w:rPr>
      </w:pPr>
      <w:r w:rsidRPr="00171AEB">
        <w:rPr>
          <w:rFonts w:ascii="Times New Roman" w:hAnsi="Times New Roman" w:cs="Times New Roman"/>
          <w:b/>
          <w:bCs/>
        </w:rPr>
        <w:t>API get user-info</w:t>
      </w:r>
    </w:p>
    <w:p w14:paraId="544DF4DA" w14:textId="77777777" w:rsidR="004C4C97" w:rsidRPr="003A0250" w:rsidRDefault="004C4C97" w:rsidP="00B4369A">
      <w:pPr>
        <w:ind w:left="360"/>
        <w:jc w:val="both"/>
        <w:rPr>
          <w:rFonts w:ascii="Times New Roman" w:hAnsi="Times New Roman" w:cs="Times New Roman"/>
          <w:b/>
          <w:bCs/>
        </w:rPr>
      </w:pPr>
      <w:r w:rsidRPr="003A0250">
        <w:rPr>
          <w:rFonts w:ascii="Times New Roman" w:hAnsi="Times New Roman" w:cs="Times New Roman"/>
          <w:b/>
          <w:bCs/>
        </w:rPr>
        <w:t>Request Details:</w:t>
      </w:r>
    </w:p>
    <w:p w14:paraId="4DB73506" w14:textId="0A4F5C46" w:rsidR="004C4C97" w:rsidRPr="003A0250" w:rsidRDefault="004C4C97" w:rsidP="00B4369A">
      <w:pPr>
        <w:pStyle w:val="ListParagraph"/>
        <w:numPr>
          <w:ilvl w:val="0"/>
          <w:numId w:val="10"/>
        </w:numPr>
        <w:ind w:left="1080"/>
        <w:rPr>
          <w:rFonts w:ascii="Times New Roman" w:hAnsi="Times New Roman" w:cs="Times New Roman"/>
          <w:i/>
          <w:iCs/>
        </w:rPr>
      </w:pPr>
      <w:r w:rsidRPr="003A0250">
        <w:rPr>
          <w:rFonts w:ascii="Times New Roman" w:hAnsi="Times New Roman" w:cs="Times New Roman"/>
          <w:i/>
          <w:iCs/>
        </w:rPr>
        <w:t xml:space="preserve">Method: </w:t>
      </w:r>
      <w:r w:rsidR="00E557EA">
        <w:rPr>
          <w:rFonts w:ascii="Times New Roman" w:hAnsi="Times New Roman" w:cs="Times New Roman"/>
          <w:i/>
          <w:iCs/>
        </w:rPr>
        <w:t>GET</w:t>
      </w:r>
    </w:p>
    <w:p w14:paraId="0879FB41" w14:textId="39C43A04" w:rsidR="004C4C97" w:rsidRPr="003A0250" w:rsidRDefault="004C4C97" w:rsidP="00B4369A">
      <w:pPr>
        <w:pStyle w:val="ListParagraph"/>
        <w:numPr>
          <w:ilvl w:val="0"/>
          <w:numId w:val="10"/>
        </w:numPr>
        <w:ind w:left="1080"/>
        <w:rPr>
          <w:rFonts w:ascii="Times New Roman" w:hAnsi="Times New Roman" w:cs="Times New Roman"/>
          <w:i/>
          <w:iCs/>
        </w:rPr>
      </w:pPr>
      <w:r w:rsidRPr="003A0250">
        <w:rPr>
          <w:rFonts w:ascii="Times New Roman" w:hAnsi="Times New Roman" w:cs="Times New Roman"/>
          <w:i/>
          <w:iCs/>
        </w:rPr>
        <w:t>URL: /realms/</w:t>
      </w:r>
      <w:r>
        <w:rPr>
          <w:rFonts w:ascii="Times New Roman" w:hAnsi="Times New Roman" w:cs="Times New Roman"/>
          <w:i/>
          <w:iCs/>
        </w:rPr>
        <w:t>{realm}</w:t>
      </w:r>
      <w:r w:rsidRPr="003A0250">
        <w:rPr>
          <w:rFonts w:ascii="Times New Roman" w:hAnsi="Times New Roman" w:cs="Times New Roman"/>
          <w:i/>
          <w:iCs/>
        </w:rPr>
        <w:t>/protocol/</w:t>
      </w:r>
      <w:r>
        <w:rPr>
          <w:rFonts w:ascii="Times New Roman" w:hAnsi="Times New Roman" w:cs="Times New Roman"/>
          <w:i/>
          <w:iCs/>
        </w:rPr>
        <w:t>{protocol}</w:t>
      </w:r>
      <w:r w:rsidRPr="003A0250">
        <w:rPr>
          <w:rFonts w:ascii="Times New Roman" w:hAnsi="Times New Roman" w:cs="Times New Roman"/>
          <w:i/>
          <w:iCs/>
        </w:rPr>
        <w:t>/</w:t>
      </w:r>
      <w:r w:rsidR="00F71EFA">
        <w:t>userinfo</w:t>
      </w:r>
    </w:p>
    <w:p w14:paraId="4AA89872" w14:textId="77777777" w:rsidR="004C4C97" w:rsidRPr="003A0250" w:rsidRDefault="004C4C97" w:rsidP="00B4369A">
      <w:pPr>
        <w:pStyle w:val="ListParagraph"/>
        <w:numPr>
          <w:ilvl w:val="0"/>
          <w:numId w:val="10"/>
        </w:numPr>
        <w:ind w:left="1080"/>
        <w:rPr>
          <w:rFonts w:ascii="Times New Roman" w:hAnsi="Times New Roman" w:cs="Times New Roman"/>
          <w:i/>
          <w:iCs/>
        </w:rPr>
      </w:pPr>
      <w:r w:rsidRPr="003A0250">
        <w:rPr>
          <w:rFonts w:ascii="Times New Roman" w:hAnsi="Times New Roman" w:cs="Times New Roman"/>
          <w:i/>
          <w:iCs/>
        </w:rPr>
        <w:t>HTTP Version: HTTP/1.1</w:t>
      </w:r>
    </w:p>
    <w:p w14:paraId="40ED3138" w14:textId="77777777" w:rsidR="004C4C97" w:rsidRPr="003A0250" w:rsidRDefault="004C4C97" w:rsidP="00B4369A">
      <w:pPr>
        <w:pStyle w:val="ListParagraph"/>
        <w:numPr>
          <w:ilvl w:val="0"/>
          <w:numId w:val="10"/>
        </w:numPr>
        <w:ind w:left="1080"/>
        <w:rPr>
          <w:rFonts w:ascii="Times New Roman" w:hAnsi="Times New Roman" w:cs="Times New Roman"/>
          <w:i/>
          <w:iCs/>
        </w:rPr>
      </w:pPr>
      <w:r w:rsidRPr="003A0250">
        <w:rPr>
          <w:rFonts w:ascii="Times New Roman" w:hAnsi="Times New Roman" w:cs="Times New Roman"/>
          <w:i/>
          <w:iCs/>
        </w:rPr>
        <w:t>Headers:</w:t>
      </w:r>
    </w:p>
    <w:p w14:paraId="66860915" w14:textId="77777777" w:rsidR="004C4C97" w:rsidRPr="003A0250" w:rsidRDefault="004C4C97" w:rsidP="00B4369A">
      <w:pPr>
        <w:pStyle w:val="ListParagraph"/>
        <w:numPr>
          <w:ilvl w:val="1"/>
          <w:numId w:val="10"/>
        </w:numPr>
        <w:ind w:left="1800"/>
        <w:rPr>
          <w:rFonts w:ascii="Times New Roman" w:hAnsi="Times New Roman" w:cs="Times New Roman"/>
          <w:i/>
          <w:iCs/>
        </w:rPr>
      </w:pPr>
      <w:r w:rsidRPr="003A0250">
        <w:rPr>
          <w:rFonts w:ascii="Times New Roman" w:hAnsi="Times New Roman" w:cs="Times New Roman"/>
          <w:i/>
          <w:iCs/>
        </w:rPr>
        <w:t>Accept: application/json;charset=UTF-8</w:t>
      </w:r>
    </w:p>
    <w:p w14:paraId="3F175F5E" w14:textId="77777777" w:rsidR="004C4C97" w:rsidRPr="003A0250" w:rsidRDefault="004C4C97" w:rsidP="00B4369A">
      <w:pPr>
        <w:pStyle w:val="ListParagraph"/>
        <w:numPr>
          <w:ilvl w:val="1"/>
          <w:numId w:val="10"/>
        </w:numPr>
        <w:ind w:left="1800"/>
        <w:rPr>
          <w:rFonts w:ascii="Times New Roman" w:hAnsi="Times New Roman" w:cs="Times New Roman"/>
          <w:i/>
          <w:iCs/>
        </w:rPr>
      </w:pPr>
      <w:r w:rsidRPr="003A0250">
        <w:rPr>
          <w:rFonts w:ascii="Times New Roman" w:hAnsi="Times New Roman" w:cs="Times New Roman"/>
          <w:i/>
          <w:iCs/>
        </w:rPr>
        <w:t>Content-Type: application/x-www-form-urlencoded;charset=UTF-8</w:t>
      </w:r>
    </w:p>
    <w:p w14:paraId="7EB272D6" w14:textId="79A8F565" w:rsidR="004C4C97" w:rsidRPr="003A0250" w:rsidRDefault="004C4C97" w:rsidP="00B4369A">
      <w:pPr>
        <w:pStyle w:val="ListParagraph"/>
        <w:numPr>
          <w:ilvl w:val="1"/>
          <w:numId w:val="10"/>
        </w:numPr>
        <w:ind w:left="1800"/>
        <w:rPr>
          <w:rFonts w:ascii="Times New Roman" w:hAnsi="Times New Roman" w:cs="Times New Roman"/>
          <w:i/>
          <w:iCs/>
        </w:rPr>
      </w:pPr>
      <w:r w:rsidRPr="003A0250">
        <w:rPr>
          <w:rFonts w:ascii="Times New Roman" w:hAnsi="Times New Roman" w:cs="Times New Roman"/>
          <w:i/>
          <w:iCs/>
        </w:rPr>
        <w:t xml:space="preserve">Authorization: </w:t>
      </w:r>
      <w:r w:rsidR="00ED4047">
        <w:rPr>
          <w:rFonts w:ascii="Times New Roman" w:hAnsi="Times New Roman" w:cs="Times New Roman"/>
          <w:i/>
          <w:iCs/>
        </w:rPr>
        <w:t>Bearer</w:t>
      </w:r>
      <w:r w:rsidRPr="003A0250">
        <w:rPr>
          <w:rFonts w:ascii="Times New Roman" w:hAnsi="Times New Roman" w:cs="Times New Roman"/>
          <w:i/>
          <w:iCs/>
        </w:rPr>
        <w:t xml:space="preserve"> </w:t>
      </w:r>
      <w:r>
        <w:rPr>
          <w:rFonts w:ascii="Times New Roman" w:hAnsi="Times New Roman" w:cs="Times New Roman"/>
          <w:i/>
          <w:iCs/>
        </w:rPr>
        <w:t>&lt;</w:t>
      </w:r>
      <w:r w:rsidR="00ED4047">
        <w:rPr>
          <w:rFonts w:ascii="Times New Roman" w:hAnsi="Times New Roman" w:cs="Times New Roman"/>
          <w:i/>
          <w:iCs/>
        </w:rPr>
        <w:t>access_token</w:t>
      </w:r>
      <w:r>
        <w:rPr>
          <w:rFonts w:ascii="Times New Roman" w:hAnsi="Times New Roman" w:cs="Times New Roman"/>
          <w:i/>
          <w:iCs/>
        </w:rPr>
        <w:t>&gt;</w:t>
      </w:r>
    </w:p>
    <w:p w14:paraId="1EEC65D8" w14:textId="77777777" w:rsidR="004C4C97" w:rsidRPr="003A0250" w:rsidRDefault="004C4C97" w:rsidP="00B4369A">
      <w:pPr>
        <w:pStyle w:val="ListParagraph"/>
        <w:numPr>
          <w:ilvl w:val="1"/>
          <w:numId w:val="10"/>
        </w:numPr>
        <w:ind w:left="1800"/>
        <w:rPr>
          <w:rFonts w:ascii="Times New Roman" w:hAnsi="Times New Roman" w:cs="Times New Roman"/>
          <w:i/>
          <w:iCs/>
        </w:rPr>
      </w:pPr>
      <w:r w:rsidRPr="003A0250">
        <w:rPr>
          <w:rFonts w:ascii="Times New Roman" w:hAnsi="Times New Roman" w:cs="Times New Roman"/>
          <w:i/>
          <w:iCs/>
        </w:rPr>
        <w:t>User-Agent: Java/11.0.22</w:t>
      </w:r>
    </w:p>
    <w:p w14:paraId="6E0BCABC" w14:textId="77777777" w:rsidR="004C4C97" w:rsidRPr="003A0250" w:rsidRDefault="004C4C97" w:rsidP="00B4369A">
      <w:pPr>
        <w:pStyle w:val="ListParagraph"/>
        <w:numPr>
          <w:ilvl w:val="1"/>
          <w:numId w:val="10"/>
        </w:numPr>
        <w:ind w:left="1800"/>
        <w:rPr>
          <w:rFonts w:ascii="Times New Roman" w:hAnsi="Times New Roman" w:cs="Times New Roman"/>
          <w:i/>
          <w:iCs/>
        </w:rPr>
      </w:pPr>
      <w:r w:rsidRPr="003A0250">
        <w:rPr>
          <w:rFonts w:ascii="Times New Roman" w:hAnsi="Times New Roman" w:cs="Times New Roman"/>
          <w:i/>
          <w:iCs/>
        </w:rPr>
        <w:t>Host: localhost:9080</w:t>
      </w:r>
    </w:p>
    <w:p w14:paraId="556D8223" w14:textId="77777777" w:rsidR="004C4C97" w:rsidRPr="003A0250" w:rsidRDefault="004C4C97" w:rsidP="00B4369A">
      <w:pPr>
        <w:pStyle w:val="ListParagraph"/>
        <w:numPr>
          <w:ilvl w:val="1"/>
          <w:numId w:val="10"/>
        </w:numPr>
        <w:ind w:left="1800"/>
        <w:rPr>
          <w:rFonts w:ascii="Times New Roman" w:hAnsi="Times New Roman" w:cs="Times New Roman"/>
          <w:i/>
          <w:iCs/>
        </w:rPr>
      </w:pPr>
      <w:r w:rsidRPr="003A0250">
        <w:rPr>
          <w:rFonts w:ascii="Times New Roman" w:hAnsi="Times New Roman" w:cs="Times New Roman"/>
          <w:i/>
          <w:iCs/>
        </w:rPr>
        <w:t>Connection: keep-alive</w:t>
      </w:r>
    </w:p>
    <w:p w14:paraId="04ECA022" w14:textId="77777777" w:rsidR="004C4C97" w:rsidRPr="007147FF" w:rsidRDefault="004C4C97" w:rsidP="00B4369A">
      <w:pPr>
        <w:ind w:left="360"/>
        <w:jc w:val="both"/>
        <w:rPr>
          <w:rFonts w:ascii="Times New Roman" w:hAnsi="Times New Roman" w:cs="Times New Roman"/>
          <w:b/>
          <w:bCs/>
        </w:rPr>
      </w:pPr>
      <w:r w:rsidRPr="007147FF">
        <w:rPr>
          <w:rFonts w:ascii="Times New Roman" w:hAnsi="Times New Roman" w:cs="Times New Roman"/>
          <w:b/>
          <w:bCs/>
        </w:rPr>
        <w:t>Example Request:</w:t>
      </w:r>
    </w:p>
    <w:p w14:paraId="04C7EA55" w14:textId="54FC24E0" w:rsidR="004C4C97" w:rsidRPr="007147FF" w:rsidRDefault="00ED67E6" w:rsidP="00B4369A">
      <w:pPr>
        <w:pStyle w:val="ListParagraph"/>
        <w:numPr>
          <w:ilvl w:val="0"/>
          <w:numId w:val="10"/>
        </w:numPr>
        <w:ind w:left="1080"/>
        <w:rPr>
          <w:rFonts w:ascii="Times New Roman" w:hAnsi="Times New Roman" w:cs="Times New Roman"/>
          <w:i/>
          <w:iCs/>
        </w:rPr>
      </w:pPr>
      <w:r>
        <w:rPr>
          <w:rFonts w:ascii="Times New Roman" w:hAnsi="Times New Roman" w:cs="Times New Roman"/>
          <w:i/>
          <w:iCs/>
        </w:rPr>
        <w:t>GET</w:t>
      </w:r>
      <w:r w:rsidR="004C4C97" w:rsidRPr="007147FF">
        <w:rPr>
          <w:rFonts w:ascii="Times New Roman" w:hAnsi="Times New Roman" w:cs="Times New Roman"/>
          <w:i/>
          <w:iCs/>
        </w:rPr>
        <w:t xml:space="preserve"> /realms/jhipster/protocol/openid-connect/</w:t>
      </w:r>
      <w:r w:rsidR="00594E6F" w:rsidRPr="00594E6F">
        <w:t xml:space="preserve"> </w:t>
      </w:r>
      <w:r w:rsidR="00594E6F" w:rsidRPr="00594E6F">
        <w:rPr>
          <w:rFonts w:ascii="Times New Roman" w:hAnsi="Times New Roman" w:cs="Times New Roman"/>
          <w:i/>
          <w:iCs/>
        </w:rPr>
        <w:t>userinfo</w:t>
      </w:r>
      <w:r w:rsidR="00594E6F">
        <w:rPr>
          <w:rFonts w:ascii="Times New Roman" w:hAnsi="Times New Roman" w:cs="Times New Roman"/>
          <w:i/>
          <w:iCs/>
        </w:rPr>
        <w:t xml:space="preserve"> </w:t>
      </w:r>
      <w:r w:rsidR="004C4C97" w:rsidRPr="007147FF">
        <w:rPr>
          <w:rFonts w:ascii="Times New Roman" w:hAnsi="Times New Roman" w:cs="Times New Roman"/>
          <w:i/>
          <w:iCs/>
        </w:rPr>
        <w:t>HTTP/1.1</w:t>
      </w:r>
    </w:p>
    <w:p w14:paraId="04757847" w14:textId="77777777" w:rsidR="004C4C97" w:rsidRPr="007147FF" w:rsidRDefault="004C4C97" w:rsidP="00B4369A">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Accept: application/json;charset=UTF-8</w:t>
      </w:r>
    </w:p>
    <w:p w14:paraId="2993F484" w14:textId="77777777" w:rsidR="004C4C97" w:rsidRPr="007147FF" w:rsidRDefault="004C4C97" w:rsidP="00B4369A">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Content-Type: application/x-www-form-urlencoded;charset=UTF-8</w:t>
      </w:r>
    </w:p>
    <w:p w14:paraId="2C1832B0" w14:textId="5A059F32" w:rsidR="004C4C97" w:rsidRPr="007147FF" w:rsidRDefault="004C4C97" w:rsidP="00B4369A">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Authorization: B</w:t>
      </w:r>
      <w:r w:rsidR="00C71D40">
        <w:rPr>
          <w:rFonts w:ascii="Times New Roman" w:hAnsi="Times New Roman" w:cs="Times New Roman"/>
          <w:i/>
          <w:iCs/>
        </w:rPr>
        <w:t xml:space="preserve">earer </w:t>
      </w:r>
      <w:r w:rsidR="00AD5F1F" w:rsidRPr="00AD5F1F">
        <w:rPr>
          <w:rFonts w:ascii="Times New Roman" w:hAnsi="Times New Roman" w:cs="Times New Roman"/>
          <w:i/>
          <w:iCs/>
        </w:rPr>
        <w:t>eyJhbGciOiJSUzI1NiIsInR5cCIgOiAiSldUIiwia2lkIiA6ICI4cGJRSnljZHZJc1FrRzJybElNUFlLNFFNeXdYeW02Wk5meGJkQlpwUGp3In0.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.TxmmSILWGCnoWDRN5bKohjQTIJEkf8ITNThXbeidTEBHLgvBxVhRlA67lSqEH2bvYYaSLEI5DkhSK7tERjzHJk2aMLTqzQakeDC1jks8DQqFLgIKH5_3ucEcbNZMrlnRZBDPsx1IHNvUJdKWkKWh9BjAy89VXsCfOFOMzQmsn5olKR5T5tvb6fymOkn3jffX21F48bashNQj62UsH5hylh4CmbZbJ0t3Uu-</w:t>
      </w:r>
      <w:r w:rsidR="00AD5F1F" w:rsidRPr="00AD5F1F">
        <w:rPr>
          <w:rFonts w:ascii="Times New Roman" w:hAnsi="Times New Roman" w:cs="Times New Roman"/>
          <w:i/>
          <w:iCs/>
        </w:rPr>
        <w:lastRenderedPageBreak/>
        <w:t>syQQJs568XK6nq7AJZ8o4fgHEHrPzGRYIAeEJ1o0wPZXqKwbMb8J3onWFv1GXpRiZ8T8ZSUKla_O2dRCLFHYZCy8bz2_4eJ2ipaIx9pjpnOQqRGc1xg</w:t>
      </w:r>
    </w:p>
    <w:p w14:paraId="375D4F66" w14:textId="77777777" w:rsidR="004C4C97" w:rsidRPr="007147FF" w:rsidRDefault="004C4C97" w:rsidP="00B4369A">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User-Agent: Java/11.0.22</w:t>
      </w:r>
    </w:p>
    <w:p w14:paraId="11BBBE25" w14:textId="77777777" w:rsidR="004C4C97" w:rsidRPr="007147FF" w:rsidRDefault="004C4C97" w:rsidP="00B4369A">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Host: localhost:9080</w:t>
      </w:r>
    </w:p>
    <w:p w14:paraId="1FB261C3" w14:textId="51B9BD59" w:rsidR="004C4C97" w:rsidRDefault="004C4C97" w:rsidP="00B4369A">
      <w:pPr>
        <w:pStyle w:val="ListParagraph"/>
        <w:numPr>
          <w:ilvl w:val="0"/>
          <w:numId w:val="10"/>
        </w:numPr>
        <w:ind w:left="1080"/>
        <w:rPr>
          <w:rFonts w:ascii="Times New Roman" w:hAnsi="Times New Roman" w:cs="Times New Roman"/>
          <w:i/>
          <w:iCs/>
        </w:rPr>
      </w:pPr>
      <w:r w:rsidRPr="007147FF">
        <w:rPr>
          <w:rFonts w:ascii="Times New Roman" w:hAnsi="Times New Roman" w:cs="Times New Roman"/>
          <w:i/>
          <w:iCs/>
        </w:rPr>
        <w:t>Connection: keep-alive</w:t>
      </w:r>
    </w:p>
    <w:p w14:paraId="195D2C8A" w14:textId="5CE2EF07" w:rsidR="004C4C97" w:rsidRPr="004E4102" w:rsidRDefault="004C4C97" w:rsidP="00B4369A">
      <w:pPr>
        <w:ind w:left="360"/>
        <w:jc w:val="both"/>
        <w:rPr>
          <w:rFonts w:ascii="Times New Roman" w:hAnsi="Times New Roman" w:cs="Times New Roman"/>
        </w:rPr>
      </w:pPr>
      <w:r w:rsidRPr="00801E59">
        <w:rPr>
          <w:rFonts w:ascii="Times New Roman" w:hAnsi="Times New Roman" w:cs="Times New Roman"/>
          <w:b/>
          <w:bCs/>
        </w:rPr>
        <w:t>Response:</w:t>
      </w:r>
      <w:r w:rsidR="004E4102">
        <w:rPr>
          <w:rFonts w:ascii="Times New Roman" w:hAnsi="Times New Roman" w:cs="Times New Roman"/>
          <w:b/>
          <w:bCs/>
        </w:rPr>
        <w:t xml:space="preserve"> </w:t>
      </w:r>
      <w:r w:rsidR="004E4102">
        <w:rPr>
          <w:rFonts w:ascii="Times New Roman" w:hAnsi="Times New Roman" w:cs="Times New Roman"/>
        </w:rPr>
        <w:t>(the information of loging-in user from authorize-server)</w:t>
      </w:r>
    </w:p>
    <w:p w14:paraId="17350E36"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w:t>
      </w:r>
    </w:p>
    <w:p w14:paraId="696EF446"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 xml:space="preserve">    "sub": "4c973896-5761-41fc-8217-07c5d13a004b",</w:t>
      </w:r>
    </w:p>
    <w:p w14:paraId="609E0648"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 xml:space="preserve">    "email_verified": true,</w:t>
      </w:r>
    </w:p>
    <w:p w14:paraId="2963E4BB"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 xml:space="preserve">    "roles": [</w:t>
      </w:r>
    </w:p>
    <w:p w14:paraId="784A94F9"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 xml:space="preserve">        "ROLE_USER",</w:t>
      </w:r>
    </w:p>
    <w:p w14:paraId="604219C1"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 xml:space="preserve">        "offline_access",</w:t>
      </w:r>
    </w:p>
    <w:p w14:paraId="62E2E058"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 xml:space="preserve">        "ROLE_ADMIN",</w:t>
      </w:r>
    </w:p>
    <w:p w14:paraId="34C58B01"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 xml:space="preserve">        "uma_authorization"</w:t>
      </w:r>
    </w:p>
    <w:p w14:paraId="19726295"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 xml:space="preserve">    ],</w:t>
      </w:r>
    </w:p>
    <w:p w14:paraId="543CB0F7"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 xml:space="preserve">    "name": "Admin Administrator",</w:t>
      </w:r>
    </w:p>
    <w:p w14:paraId="375DCE78"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 xml:space="preserve">    "preferred_username": "admin",</w:t>
      </w:r>
    </w:p>
    <w:p w14:paraId="24C6AA29"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 xml:space="preserve">    "given_name": "Admin",</w:t>
      </w:r>
    </w:p>
    <w:p w14:paraId="747AB531"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 xml:space="preserve">    "family_name": "Administrator",</w:t>
      </w:r>
    </w:p>
    <w:p w14:paraId="228611E3" w14:textId="77777777" w:rsidR="00FD45EE" w:rsidRPr="00FD45EE" w:rsidRDefault="00FD45EE" w:rsidP="00B4369A">
      <w:pPr>
        <w:ind w:left="1080"/>
        <w:jc w:val="both"/>
        <w:rPr>
          <w:rFonts w:ascii="Times New Roman" w:hAnsi="Times New Roman" w:cs="Times New Roman"/>
          <w:i/>
          <w:iCs/>
        </w:rPr>
      </w:pPr>
      <w:r w:rsidRPr="00FD45EE">
        <w:rPr>
          <w:rFonts w:ascii="Times New Roman" w:hAnsi="Times New Roman" w:cs="Times New Roman"/>
          <w:i/>
          <w:iCs/>
        </w:rPr>
        <w:t xml:space="preserve">    "email": "admin@localhost"</w:t>
      </w:r>
    </w:p>
    <w:p w14:paraId="1B1FADA7" w14:textId="0C68F953" w:rsidR="004C4C97" w:rsidRDefault="00FD45EE" w:rsidP="00B4369A">
      <w:pPr>
        <w:ind w:left="1080"/>
        <w:jc w:val="both"/>
        <w:rPr>
          <w:rFonts w:ascii="Times New Roman" w:hAnsi="Times New Roman" w:cs="Times New Roman"/>
          <w:i/>
          <w:iCs/>
        </w:rPr>
      </w:pPr>
      <w:r w:rsidRPr="00FD45EE">
        <w:rPr>
          <w:rFonts w:ascii="Times New Roman" w:hAnsi="Times New Roman" w:cs="Times New Roman"/>
          <w:i/>
          <w:iCs/>
        </w:rPr>
        <w:t>}</w:t>
      </w:r>
    </w:p>
    <w:p w14:paraId="11918DBE" w14:textId="56D4F6E2" w:rsidR="00B93EEC" w:rsidRDefault="00944CF2" w:rsidP="00B93EEC">
      <w:pPr>
        <w:pStyle w:val="ListParagraph"/>
        <w:numPr>
          <w:ilvl w:val="0"/>
          <w:numId w:val="2"/>
        </w:numPr>
        <w:jc w:val="both"/>
        <w:outlineLvl w:val="0"/>
        <w:rPr>
          <w:rFonts w:ascii="Times New Roman" w:hAnsi="Times New Roman" w:cs="Times New Roman"/>
          <w:b/>
          <w:bCs/>
        </w:rPr>
      </w:pPr>
      <w:r>
        <w:rPr>
          <w:rFonts w:ascii="Times New Roman" w:hAnsi="Times New Roman" w:cs="Times New Roman"/>
          <w:b/>
          <w:bCs/>
        </w:rPr>
        <w:t>Kết luận</w:t>
      </w:r>
    </w:p>
    <w:p w14:paraId="41A19BA9" w14:textId="51C51055" w:rsidR="00B93EEC" w:rsidRDefault="00B93EEC" w:rsidP="004D642F">
      <w:pPr>
        <w:pStyle w:val="ListParagraph"/>
        <w:numPr>
          <w:ilvl w:val="0"/>
          <w:numId w:val="27"/>
        </w:numPr>
        <w:ind w:left="1080" w:hanging="720"/>
        <w:jc w:val="both"/>
        <w:outlineLvl w:val="1"/>
        <w:rPr>
          <w:rFonts w:ascii="Times New Roman" w:hAnsi="Times New Roman" w:cs="Times New Roman"/>
          <w:b/>
          <w:bCs/>
        </w:rPr>
      </w:pPr>
      <w:r w:rsidRPr="00B93EEC">
        <w:rPr>
          <w:rFonts w:ascii="Times New Roman" w:hAnsi="Times New Roman" w:cs="Times New Roman"/>
          <w:b/>
          <w:bCs/>
        </w:rPr>
        <w:t>Các điểm còn thiếu trong tài liệu:</w:t>
      </w:r>
    </w:p>
    <w:p w14:paraId="1D085196" w14:textId="20CD68D6" w:rsidR="00B93EEC" w:rsidRPr="00B04BC3" w:rsidRDefault="00B93EEC" w:rsidP="00B93EEC">
      <w:pPr>
        <w:pStyle w:val="ListParagraph"/>
        <w:numPr>
          <w:ilvl w:val="0"/>
          <w:numId w:val="10"/>
        </w:numPr>
        <w:ind w:left="1080"/>
        <w:rPr>
          <w:rFonts w:ascii="Times New Roman" w:hAnsi="Times New Roman" w:cs="Times New Roman"/>
        </w:rPr>
      </w:pPr>
      <w:r w:rsidRPr="00B04BC3">
        <w:rPr>
          <w:rFonts w:ascii="Times New Roman" w:hAnsi="Times New Roman" w:cs="Times New Roman"/>
        </w:rPr>
        <w:t>chưa chỉ rõ các chuẩn được áp dụng trong project như: OAuth 2.0, OpenID Connect, SAML</w:t>
      </w:r>
    </w:p>
    <w:p w14:paraId="100CD5F9" w14:textId="033BA93F" w:rsidR="00B93EEC" w:rsidRPr="00B04BC3" w:rsidRDefault="00B93EEC" w:rsidP="00B93EEC">
      <w:pPr>
        <w:pStyle w:val="ListParagraph"/>
        <w:numPr>
          <w:ilvl w:val="0"/>
          <w:numId w:val="10"/>
        </w:numPr>
        <w:ind w:left="1080"/>
        <w:rPr>
          <w:rFonts w:ascii="Times New Roman" w:hAnsi="Times New Roman" w:cs="Times New Roman"/>
        </w:rPr>
      </w:pPr>
      <w:r w:rsidRPr="00B04BC3">
        <w:rPr>
          <w:rFonts w:ascii="Times New Roman" w:hAnsi="Times New Roman" w:cs="Times New Roman"/>
        </w:rPr>
        <w:t xml:space="preserve">chưa có các luồng làm việc trong trường hợp người dùng đăng nhập SSO trên mobile </w:t>
      </w:r>
    </w:p>
    <w:p w14:paraId="4DEE2E61" w14:textId="1E7FBC2D" w:rsidR="00B04BC3" w:rsidRPr="00B04BC3" w:rsidRDefault="00B93EEC" w:rsidP="00B04BC3">
      <w:pPr>
        <w:pStyle w:val="ListParagraph"/>
        <w:numPr>
          <w:ilvl w:val="0"/>
          <w:numId w:val="10"/>
        </w:numPr>
        <w:ind w:left="1080"/>
        <w:rPr>
          <w:rFonts w:ascii="Times New Roman" w:hAnsi="Times New Roman" w:cs="Times New Roman"/>
        </w:rPr>
      </w:pPr>
      <w:r w:rsidRPr="00B04BC3">
        <w:rPr>
          <w:rFonts w:ascii="Times New Roman" w:hAnsi="Times New Roman" w:cs="Times New Roman"/>
        </w:rPr>
        <w:t>chưa có so sánh với các framwork xác thực tập trung khác</w:t>
      </w:r>
    </w:p>
    <w:p w14:paraId="5A945CBE" w14:textId="72F73257" w:rsidR="00B04BC3" w:rsidRDefault="00B04BC3" w:rsidP="00B04BC3">
      <w:pPr>
        <w:pStyle w:val="ListParagraph"/>
        <w:numPr>
          <w:ilvl w:val="0"/>
          <w:numId w:val="10"/>
        </w:numPr>
        <w:ind w:left="1080"/>
        <w:rPr>
          <w:rFonts w:ascii="Times New Roman" w:hAnsi="Times New Roman" w:cs="Times New Roman"/>
        </w:rPr>
      </w:pPr>
      <w:r w:rsidRPr="00B04BC3">
        <w:rPr>
          <w:rFonts w:ascii="Times New Roman" w:hAnsi="Times New Roman" w:cs="Times New Roman"/>
        </w:rPr>
        <w:t xml:space="preserve">ứng </w:t>
      </w:r>
      <w:r w:rsidR="00A75302">
        <w:rPr>
          <w:rFonts w:ascii="Times New Roman" w:hAnsi="Times New Roman" w:cs="Times New Roman"/>
        </w:rPr>
        <w:t xml:space="preserve">dụng service con đang sử dụng cơ chế mặc định theo </w:t>
      </w:r>
      <w:r w:rsidR="0025199D">
        <w:rPr>
          <w:rFonts w:ascii="Times New Roman" w:hAnsi="Times New Roman" w:cs="Times New Roman"/>
        </w:rPr>
        <w:t>stateful</w:t>
      </w:r>
      <w:r w:rsidR="0025199D">
        <w:rPr>
          <w:rFonts w:ascii="Times New Roman" w:hAnsi="Times New Roman" w:cs="Times New Roman"/>
        </w:rPr>
        <w:t xml:space="preserve"> (sử dụng session-id)</w:t>
      </w:r>
    </w:p>
    <w:p w14:paraId="4277AAEB" w14:textId="6DB8C1D4" w:rsidR="00A46F4B" w:rsidRPr="004557C2" w:rsidRDefault="00A46F4B" w:rsidP="002346E6">
      <w:pPr>
        <w:rPr>
          <w:rFonts w:ascii="Times New Roman" w:hAnsi="Times New Roman" w:cs="Times New Roman"/>
          <w:b/>
          <w:bCs/>
        </w:rPr>
      </w:pPr>
    </w:p>
    <w:p w14:paraId="65CFB123" w14:textId="5F475BC6" w:rsidR="00A46F4B" w:rsidRDefault="00A46F4B" w:rsidP="004557C2">
      <w:pPr>
        <w:pStyle w:val="ListParagraph"/>
        <w:numPr>
          <w:ilvl w:val="0"/>
          <w:numId w:val="27"/>
        </w:numPr>
        <w:ind w:left="1080" w:hanging="720"/>
        <w:jc w:val="both"/>
        <w:outlineLvl w:val="1"/>
        <w:rPr>
          <w:rFonts w:ascii="Times New Roman" w:hAnsi="Times New Roman" w:cs="Times New Roman"/>
          <w:b/>
          <w:bCs/>
        </w:rPr>
      </w:pPr>
      <w:r w:rsidRPr="004557C2">
        <w:rPr>
          <w:rFonts w:ascii="Times New Roman" w:hAnsi="Times New Roman" w:cs="Times New Roman"/>
          <w:b/>
          <w:bCs/>
        </w:rPr>
        <w:t>Nội dung sắp tới (nếu được</w:t>
      </w:r>
      <w:r w:rsidR="004B79F8" w:rsidRPr="004557C2">
        <w:rPr>
          <w:rFonts w:ascii="Times New Roman" w:hAnsi="Times New Roman" w:cs="Times New Roman"/>
          <w:b/>
          <w:bCs/>
        </w:rPr>
        <w:t xml:space="preserve"> dự án được phê duyệt</w:t>
      </w:r>
      <w:r w:rsidRPr="004557C2">
        <w:rPr>
          <w:rFonts w:ascii="Times New Roman" w:hAnsi="Times New Roman" w:cs="Times New Roman"/>
          <w:b/>
          <w:bCs/>
        </w:rPr>
        <w:t>)</w:t>
      </w:r>
    </w:p>
    <w:p w14:paraId="5173A9E0" w14:textId="3A9BBA11" w:rsidR="00343744" w:rsidRDefault="00343744" w:rsidP="00343744">
      <w:pPr>
        <w:pStyle w:val="ListParagraph"/>
        <w:numPr>
          <w:ilvl w:val="0"/>
          <w:numId w:val="10"/>
        </w:numPr>
        <w:ind w:left="1080"/>
        <w:rPr>
          <w:rFonts w:ascii="Times New Roman" w:hAnsi="Times New Roman" w:cs="Times New Roman"/>
        </w:rPr>
      </w:pPr>
      <w:r w:rsidRPr="00343744">
        <w:rPr>
          <w:rFonts w:ascii="Times New Roman" w:hAnsi="Times New Roman" w:cs="Times New Roman"/>
        </w:rPr>
        <w:t>Hỗ trợ</w:t>
      </w:r>
      <w:r w:rsidR="00F5346D">
        <w:rPr>
          <w:rFonts w:ascii="Times New Roman" w:hAnsi="Times New Roman" w:cs="Times New Roman"/>
        </w:rPr>
        <w:t xml:space="preserve"> xác thực theo cơ chế stateless</w:t>
      </w:r>
      <w:r w:rsidRPr="00343744">
        <w:rPr>
          <w:rFonts w:ascii="Times New Roman" w:hAnsi="Times New Roman" w:cs="Times New Roman"/>
        </w:rPr>
        <w:t xml:space="preserve"> </w:t>
      </w:r>
    </w:p>
    <w:p w14:paraId="17B709D2" w14:textId="46B18098" w:rsidR="00F5346D" w:rsidRPr="00343744" w:rsidRDefault="003C3B41" w:rsidP="00343744">
      <w:pPr>
        <w:pStyle w:val="ListParagraph"/>
        <w:numPr>
          <w:ilvl w:val="0"/>
          <w:numId w:val="10"/>
        </w:numPr>
        <w:ind w:left="1080"/>
        <w:rPr>
          <w:rFonts w:ascii="Times New Roman" w:hAnsi="Times New Roman" w:cs="Times New Roman"/>
        </w:rPr>
      </w:pPr>
      <w:r>
        <w:rPr>
          <w:rFonts w:ascii="Times New Roman" w:hAnsi="Times New Roman" w:cs="Times New Roman"/>
        </w:rPr>
        <w:t>Chi tiết hoá các cơ chế mà keycloak hỗ trợ</w:t>
      </w:r>
    </w:p>
    <w:p w14:paraId="285A2C22" w14:textId="77777777" w:rsidR="00B93EEC" w:rsidRPr="00B93EEC" w:rsidRDefault="00B93EEC" w:rsidP="00B93EEC">
      <w:pPr>
        <w:jc w:val="both"/>
        <w:outlineLvl w:val="0"/>
        <w:rPr>
          <w:rFonts w:ascii="Times New Roman" w:hAnsi="Times New Roman" w:cs="Times New Roman"/>
          <w:b/>
          <w:bCs/>
        </w:rPr>
      </w:pPr>
    </w:p>
    <w:p w14:paraId="4752005F" w14:textId="77777777" w:rsidR="00944CF2" w:rsidRPr="00BF2850" w:rsidRDefault="00944CF2" w:rsidP="00944CF2">
      <w:pPr>
        <w:jc w:val="both"/>
        <w:rPr>
          <w:rFonts w:ascii="Times New Roman" w:hAnsi="Times New Roman" w:cs="Times New Roman"/>
        </w:rPr>
      </w:pPr>
    </w:p>
    <w:sectPr w:rsidR="00944CF2" w:rsidRPr="00BF285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757696"/>
    <w:multiLevelType w:val="hybridMultilevel"/>
    <w:tmpl w:val="4D1EDF10"/>
    <w:lvl w:ilvl="0" w:tplc="802A5B56">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02B78"/>
    <w:multiLevelType w:val="hybridMultilevel"/>
    <w:tmpl w:val="9482E9FC"/>
    <w:lvl w:ilvl="0" w:tplc="C44C22A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AA227EF"/>
    <w:multiLevelType w:val="multilevel"/>
    <w:tmpl w:val="84ECD0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1C6E2A"/>
    <w:multiLevelType w:val="multilevel"/>
    <w:tmpl w:val="16FC0F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C66607"/>
    <w:multiLevelType w:val="hybridMultilevel"/>
    <w:tmpl w:val="AAE6A6EA"/>
    <w:lvl w:ilvl="0" w:tplc="DE3413F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A17FAC"/>
    <w:multiLevelType w:val="hybridMultilevel"/>
    <w:tmpl w:val="E4B22A3E"/>
    <w:lvl w:ilvl="0" w:tplc="FFFFFFFF">
      <w:start w:val="1"/>
      <w:numFmt w:val="decimal"/>
      <w:lvlText w:val="%1."/>
      <w:lvlJc w:val="left"/>
      <w:pPr>
        <w:ind w:left="1440" w:hanging="360"/>
      </w:pPr>
      <w:rPr>
        <w:rFonts w:hint="default"/>
      </w:rPr>
    </w:lvl>
    <w:lvl w:ilvl="1" w:tplc="FFFFFFFF">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6" w15:restartNumberingAfterBreak="0">
    <w:nsid w:val="17E857E4"/>
    <w:multiLevelType w:val="hybridMultilevel"/>
    <w:tmpl w:val="C4D0E95E"/>
    <w:lvl w:ilvl="0" w:tplc="3E0A710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3D15D1"/>
    <w:multiLevelType w:val="hybridMultilevel"/>
    <w:tmpl w:val="E4B22A3E"/>
    <w:lvl w:ilvl="0" w:tplc="FFFFFFFF">
      <w:start w:val="1"/>
      <w:numFmt w:val="decimal"/>
      <w:lvlText w:val="%1."/>
      <w:lvlJc w:val="left"/>
      <w:pPr>
        <w:ind w:left="1440" w:hanging="360"/>
      </w:pPr>
      <w:rPr>
        <w:rFonts w:hint="default"/>
      </w:rPr>
    </w:lvl>
    <w:lvl w:ilvl="1" w:tplc="FFFFFFFF">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8" w15:restartNumberingAfterBreak="0">
    <w:nsid w:val="25A43D4C"/>
    <w:multiLevelType w:val="hybridMultilevel"/>
    <w:tmpl w:val="51D020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2150ADF"/>
    <w:multiLevelType w:val="hybridMultilevel"/>
    <w:tmpl w:val="79148C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017B93"/>
    <w:multiLevelType w:val="multilevel"/>
    <w:tmpl w:val="F6A4A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49A133F"/>
    <w:multiLevelType w:val="hybridMultilevel"/>
    <w:tmpl w:val="871A67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7ED06E8"/>
    <w:multiLevelType w:val="hybridMultilevel"/>
    <w:tmpl w:val="A202C5F0"/>
    <w:lvl w:ilvl="0" w:tplc="04D8507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4B582B28"/>
    <w:multiLevelType w:val="hybridMultilevel"/>
    <w:tmpl w:val="9482E9FC"/>
    <w:lvl w:ilvl="0" w:tplc="FFFFFFFF">
      <w:start w:val="1"/>
      <w:numFmt w:val="decimal"/>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4" w15:restartNumberingAfterBreak="0">
    <w:nsid w:val="56053B5F"/>
    <w:multiLevelType w:val="multilevel"/>
    <w:tmpl w:val="CA6049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AE66DED"/>
    <w:multiLevelType w:val="multilevel"/>
    <w:tmpl w:val="BB80B1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E327FE4"/>
    <w:multiLevelType w:val="multilevel"/>
    <w:tmpl w:val="2D64D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EB50C50"/>
    <w:multiLevelType w:val="hybridMultilevel"/>
    <w:tmpl w:val="0C60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EC90173"/>
    <w:multiLevelType w:val="hybridMultilevel"/>
    <w:tmpl w:val="9FE24B72"/>
    <w:lvl w:ilvl="0" w:tplc="952EA9AC">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A864EC"/>
    <w:multiLevelType w:val="multilevel"/>
    <w:tmpl w:val="E60C1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75324D8"/>
    <w:multiLevelType w:val="hybridMultilevel"/>
    <w:tmpl w:val="C4D0E95E"/>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67F03146"/>
    <w:multiLevelType w:val="hybridMultilevel"/>
    <w:tmpl w:val="D31A0AEC"/>
    <w:lvl w:ilvl="0" w:tplc="FFFFFFFF">
      <w:start w:val="1"/>
      <w:numFmt w:val="decimal"/>
      <w:lvlText w:val="%1."/>
      <w:lvlJc w:val="left"/>
      <w:pPr>
        <w:ind w:left="1440" w:hanging="360"/>
      </w:pPr>
      <w:rPr>
        <w:rFonts w:hint="default"/>
      </w:rPr>
    </w:lvl>
    <w:lvl w:ilvl="1" w:tplc="FFFFFFFF">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2" w15:restartNumberingAfterBreak="0">
    <w:nsid w:val="73A375FA"/>
    <w:multiLevelType w:val="hybridMultilevel"/>
    <w:tmpl w:val="D31A0AEC"/>
    <w:lvl w:ilvl="0" w:tplc="FFFFFFFF">
      <w:start w:val="1"/>
      <w:numFmt w:val="decimal"/>
      <w:lvlText w:val="%1."/>
      <w:lvlJc w:val="left"/>
      <w:pPr>
        <w:ind w:left="1440" w:hanging="360"/>
      </w:pPr>
      <w:rPr>
        <w:rFonts w:hint="default"/>
      </w:rPr>
    </w:lvl>
    <w:lvl w:ilvl="1" w:tplc="FFFFFFFF">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3" w15:restartNumberingAfterBreak="0">
    <w:nsid w:val="74593D1E"/>
    <w:multiLevelType w:val="hybridMultilevel"/>
    <w:tmpl w:val="384E89FE"/>
    <w:lvl w:ilvl="0" w:tplc="8E84F25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5591E78"/>
    <w:multiLevelType w:val="hybridMultilevel"/>
    <w:tmpl w:val="A202C5F0"/>
    <w:lvl w:ilvl="0" w:tplc="FFFFFFFF">
      <w:start w:val="1"/>
      <w:numFmt w:val="decimal"/>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5" w15:restartNumberingAfterBreak="0">
    <w:nsid w:val="79C26349"/>
    <w:multiLevelType w:val="hybridMultilevel"/>
    <w:tmpl w:val="9482E9FC"/>
    <w:lvl w:ilvl="0" w:tplc="FFFFFFFF">
      <w:start w:val="1"/>
      <w:numFmt w:val="decimal"/>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6" w15:restartNumberingAfterBreak="0">
    <w:nsid w:val="7F7B5B24"/>
    <w:multiLevelType w:val="multilevel"/>
    <w:tmpl w:val="665AF3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64632697">
    <w:abstractNumId w:val="4"/>
  </w:num>
  <w:num w:numId="2" w16cid:durableId="364595578">
    <w:abstractNumId w:val="6"/>
  </w:num>
  <w:num w:numId="3" w16cid:durableId="1361279710">
    <w:abstractNumId w:val="1"/>
  </w:num>
  <w:num w:numId="4" w16cid:durableId="1140731908">
    <w:abstractNumId w:val="18"/>
  </w:num>
  <w:num w:numId="5" w16cid:durableId="1612781370">
    <w:abstractNumId w:val="9"/>
  </w:num>
  <w:num w:numId="6" w16cid:durableId="1109396720">
    <w:abstractNumId w:val="17"/>
  </w:num>
  <w:num w:numId="7" w16cid:durableId="1430733931">
    <w:abstractNumId w:val="13"/>
  </w:num>
  <w:num w:numId="8" w16cid:durableId="1317808109">
    <w:abstractNumId w:val="22"/>
  </w:num>
  <w:num w:numId="9" w16cid:durableId="1166819530">
    <w:abstractNumId w:val="25"/>
  </w:num>
  <w:num w:numId="10" w16cid:durableId="2134054137">
    <w:abstractNumId w:val="23"/>
  </w:num>
  <w:num w:numId="11" w16cid:durableId="1458331461">
    <w:abstractNumId w:val="8"/>
  </w:num>
  <w:num w:numId="12" w16cid:durableId="60952632">
    <w:abstractNumId w:val="11"/>
  </w:num>
  <w:num w:numId="13" w16cid:durableId="663052758">
    <w:abstractNumId w:val="7"/>
  </w:num>
  <w:num w:numId="14" w16cid:durableId="767651947">
    <w:abstractNumId w:val="0"/>
  </w:num>
  <w:num w:numId="15" w16cid:durableId="912618567">
    <w:abstractNumId w:val="20"/>
  </w:num>
  <w:num w:numId="16" w16cid:durableId="830633020">
    <w:abstractNumId w:val="12"/>
  </w:num>
  <w:num w:numId="17" w16cid:durableId="94597061">
    <w:abstractNumId w:val="3"/>
  </w:num>
  <w:num w:numId="18" w16cid:durableId="291592902">
    <w:abstractNumId w:val="15"/>
  </w:num>
  <w:num w:numId="19" w16cid:durableId="1460689253">
    <w:abstractNumId w:val="14"/>
  </w:num>
  <w:num w:numId="20" w16cid:durableId="1510438740">
    <w:abstractNumId w:val="16"/>
  </w:num>
  <w:num w:numId="21" w16cid:durableId="1387680216">
    <w:abstractNumId w:val="26"/>
  </w:num>
  <w:num w:numId="22" w16cid:durableId="975067964">
    <w:abstractNumId w:val="5"/>
  </w:num>
  <w:num w:numId="23" w16cid:durableId="386994305">
    <w:abstractNumId w:val="19"/>
  </w:num>
  <w:num w:numId="24" w16cid:durableId="823204128">
    <w:abstractNumId w:val="10"/>
  </w:num>
  <w:num w:numId="25" w16cid:durableId="1623148482">
    <w:abstractNumId w:val="2"/>
  </w:num>
  <w:num w:numId="26" w16cid:durableId="434325636">
    <w:abstractNumId w:val="21"/>
  </w:num>
  <w:num w:numId="27" w16cid:durableId="30142997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428D"/>
    <w:rsid w:val="00003D41"/>
    <w:rsid w:val="00005265"/>
    <w:rsid w:val="00007EBB"/>
    <w:rsid w:val="00012A08"/>
    <w:rsid w:val="00026F6E"/>
    <w:rsid w:val="00031E57"/>
    <w:rsid w:val="00042882"/>
    <w:rsid w:val="000455C5"/>
    <w:rsid w:val="0006218C"/>
    <w:rsid w:val="000621E7"/>
    <w:rsid w:val="00065842"/>
    <w:rsid w:val="0007086A"/>
    <w:rsid w:val="00073863"/>
    <w:rsid w:val="00084A1E"/>
    <w:rsid w:val="00086D7D"/>
    <w:rsid w:val="00086E58"/>
    <w:rsid w:val="000A321F"/>
    <w:rsid w:val="000C3AE8"/>
    <w:rsid w:val="000C6B67"/>
    <w:rsid w:val="000D1B32"/>
    <w:rsid w:val="000D7501"/>
    <w:rsid w:val="000E3B77"/>
    <w:rsid w:val="000F4632"/>
    <w:rsid w:val="000F653F"/>
    <w:rsid w:val="001063F8"/>
    <w:rsid w:val="00106662"/>
    <w:rsid w:val="00106F9F"/>
    <w:rsid w:val="001163F2"/>
    <w:rsid w:val="00120BFE"/>
    <w:rsid w:val="0012420D"/>
    <w:rsid w:val="00124912"/>
    <w:rsid w:val="0013159A"/>
    <w:rsid w:val="0014225D"/>
    <w:rsid w:val="00146059"/>
    <w:rsid w:val="001465AF"/>
    <w:rsid w:val="0016451A"/>
    <w:rsid w:val="00165F46"/>
    <w:rsid w:val="00171653"/>
    <w:rsid w:val="00171AEB"/>
    <w:rsid w:val="00174CA9"/>
    <w:rsid w:val="00175798"/>
    <w:rsid w:val="001B7AB4"/>
    <w:rsid w:val="001C1C53"/>
    <w:rsid w:val="001E3BF4"/>
    <w:rsid w:val="001F336F"/>
    <w:rsid w:val="00211DFB"/>
    <w:rsid w:val="0021681E"/>
    <w:rsid w:val="00227424"/>
    <w:rsid w:val="0023158A"/>
    <w:rsid w:val="002346E6"/>
    <w:rsid w:val="0024391B"/>
    <w:rsid w:val="00247773"/>
    <w:rsid w:val="0025199D"/>
    <w:rsid w:val="002524C6"/>
    <w:rsid w:val="002535D6"/>
    <w:rsid w:val="002626C9"/>
    <w:rsid w:val="00280865"/>
    <w:rsid w:val="002862C2"/>
    <w:rsid w:val="00295A3E"/>
    <w:rsid w:val="002A11FF"/>
    <w:rsid w:val="002B040B"/>
    <w:rsid w:val="002B4330"/>
    <w:rsid w:val="002D7867"/>
    <w:rsid w:val="002F3C42"/>
    <w:rsid w:val="00303E2D"/>
    <w:rsid w:val="00325FBB"/>
    <w:rsid w:val="00334021"/>
    <w:rsid w:val="003402D9"/>
    <w:rsid w:val="00343744"/>
    <w:rsid w:val="00363449"/>
    <w:rsid w:val="00365E06"/>
    <w:rsid w:val="00387931"/>
    <w:rsid w:val="0039226F"/>
    <w:rsid w:val="003975D5"/>
    <w:rsid w:val="003A0250"/>
    <w:rsid w:val="003A1FE9"/>
    <w:rsid w:val="003A5F49"/>
    <w:rsid w:val="003A6D0E"/>
    <w:rsid w:val="003A6D72"/>
    <w:rsid w:val="003B18DC"/>
    <w:rsid w:val="003B3A92"/>
    <w:rsid w:val="003B5D86"/>
    <w:rsid w:val="003C108D"/>
    <w:rsid w:val="003C1692"/>
    <w:rsid w:val="003C2D72"/>
    <w:rsid w:val="003C3B41"/>
    <w:rsid w:val="003C7049"/>
    <w:rsid w:val="003D279D"/>
    <w:rsid w:val="003F5CCE"/>
    <w:rsid w:val="00403123"/>
    <w:rsid w:val="004043AE"/>
    <w:rsid w:val="00413679"/>
    <w:rsid w:val="00415721"/>
    <w:rsid w:val="00420C08"/>
    <w:rsid w:val="0044116C"/>
    <w:rsid w:val="00444E8B"/>
    <w:rsid w:val="004464E6"/>
    <w:rsid w:val="004557C2"/>
    <w:rsid w:val="0046276D"/>
    <w:rsid w:val="00472960"/>
    <w:rsid w:val="00474B37"/>
    <w:rsid w:val="0048146B"/>
    <w:rsid w:val="004A5FA6"/>
    <w:rsid w:val="004B04C1"/>
    <w:rsid w:val="004B79F8"/>
    <w:rsid w:val="004C37D3"/>
    <w:rsid w:val="004C4C97"/>
    <w:rsid w:val="004D642F"/>
    <w:rsid w:val="004E4102"/>
    <w:rsid w:val="004E6C17"/>
    <w:rsid w:val="00503D78"/>
    <w:rsid w:val="00512114"/>
    <w:rsid w:val="00512C61"/>
    <w:rsid w:val="00513BBE"/>
    <w:rsid w:val="00526AD4"/>
    <w:rsid w:val="00537C33"/>
    <w:rsid w:val="0055077C"/>
    <w:rsid w:val="00550846"/>
    <w:rsid w:val="0055143B"/>
    <w:rsid w:val="00561067"/>
    <w:rsid w:val="00563A65"/>
    <w:rsid w:val="0056642C"/>
    <w:rsid w:val="00575E61"/>
    <w:rsid w:val="005770FC"/>
    <w:rsid w:val="00580B7B"/>
    <w:rsid w:val="00594E6F"/>
    <w:rsid w:val="00595392"/>
    <w:rsid w:val="005B3250"/>
    <w:rsid w:val="005C1EB1"/>
    <w:rsid w:val="005C2671"/>
    <w:rsid w:val="005C59EC"/>
    <w:rsid w:val="005D2A70"/>
    <w:rsid w:val="005E062E"/>
    <w:rsid w:val="005F1BEF"/>
    <w:rsid w:val="005F3346"/>
    <w:rsid w:val="005F41FC"/>
    <w:rsid w:val="005F6453"/>
    <w:rsid w:val="00600E11"/>
    <w:rsid w:val="006011EC"/>
    <w:rsid w:val="00607243"/>
    <w:rsid w:val="00627884"/>
    <w:rsid w:val="00635FC1"/>
    <w:rsid w:val="00651F4A"/>
    <w:rsid w:val="006605B5"/>
    <w:rsid w:val="00660A9C"/>
    <w:rsid w:val="00664840"/>
    <w:rsid w:val="006650B6"/>
    <w:rsid w:val="0067536B"/>
    <w:rsid w:val="006A6B2A"/>
    <w:rsid w:val="006B469E"/>
    <w:rsid w:val="006C1FFC"/>
    <w:rsid w:val="006C432A"/>
    <w:rsid w:val="006C7BE7"/>
    <w:rsid w:val="006D6767"/>
    <w:rsid w:val="006E0D82"/>
    <w:rsid w:val="006E1AB1"/>
    <w:rsid w:val="006E4780"/>
    <w:rsid w:val="006F1D7A"/>
    <w:rsid w:val="006F6A0E"/>
    <w:rsid w:val="00704614"/>
    <w:rsid w:val="00710B59"/>
    <w:rsid w:val="007147FF"/>
    <w:rsid w:val="00724301"/>
    <w:rsid w:val="007261EE"/>
    <w:rsid w:val="00741DE5"/>
    <w:rsid w:val="0075149B"/>
    <w:rsid w:val="007558C9"/>
    <w:rsid w:val="00761D5F"/>
    <w:rsid w:val="00765DF6"/>
    <w:rsid w:val="007667B6"/>
    <w:rsid w:val="00784995"/>
    <w:rsid w:val="007860AE"/>
    <w:rsid w:val="00794C15"/>
    <w:rsid w:val="00795478"/>
    <w:rsid w:val="007A08C8"/>
    <w:rsid w:val="007A380D"/>
    <w:rsid w:val="007A683A"/>
    <w:rsid w:val="007C453D"/>
    <w:rsid w:val="007C5667"/>
    <w:rsid w:val="007C5891"/>
    <w:rsid w:val="007E1BBF"/>
    <w:rsid w:val="007E3156"/>
    <w:rsid w:val="007F492C"/>
    <w:rsid w:val="00801E59"/>
    <w:rsid w:val="008152E7"/>
    <w:rsid w:val="00822BE5"/>
    <w:rsid w:val="00824BE5"/>
    <w:rsid w:val="00826EF6"/>
    <w:rsid w:val="0083140C"/>
    <w:rsid w:val="00832320"/>
    <w:rsid w:val="008411ED"/>
    <w:rsid w:val="0084633F"/>
    <w:rsid w:val="008635CD"/>
    <w:rsid w:val="00883EC8"/>
    <w:rsid w:val="00885941"/>
    <w:rsid w:val="008926CD"/>
    <w:rsid w:val="008942EB"/>
    <w:rsid w:val="008A4077"/>
    <w:rsid w:val="008A51D7"/>
    <w:rsid w:val="008B1D63"/>
    <w:rsid w:val="008B2462"/>
    <w:rsid w:val="008B431F"/>
    <w:rsid w:val="008B4EE4"/>
    <w:rsid w:val="008C1815"/>
    <w:rsid w:val="008C1DFF"/>
    <w:rsid w:val="008C70CE"/>
    <w:rsid w:val="008C7834"/>
    <w:rsid w:val="008E3F24"/>
    <w:rsid w:val="008E4B77"/>
    <w:rsid w:val="00905299"/>
    <w:rsid w:val="0092716C"/>
    <w:rsid w:val="00941996"/>
    <w:rsid w:val="00944CF2"/>
    <w:rsid w:val="00944EC8"/>
    <w:rsid w:val="00945E16"/>
    <w:rsid w:val="00951268"/>
    <w:rsid w:val="00982056"/>
    <w:rsid w:val="009919D0"/>
    <w:rsid w:val="009928F5"/>
    <w:rsid w:val="009A343C"/>
    <w:rsid w:val="009B1433"/>
    <w:rsid w:val="009B41B4"/>
    <w:rsid w:val="009D2D84"/>
    <w:rsid w:val="009D356D"/>
    <w:rsid w:val="009D73B9"/>
    <w:rsid w:val="009F1DAC"/>
    <w:rsid w:val="009F42D4"/>
    <w:rsid w:val="00A14EC4"/>
    <w:rsid w:val="00A201DC"/>
    <w:rsid w:val="00A2111C"/>
    <w:rsid w:val="00A245A0"/>
    <w:rsid w:val="00A3274B"/>
    <w:rsid w:val="00A3284A"/>
    <w:rsid w:val="00A33C9E"/>
    <w:rsid w:val="00A36862"/>
    <w:rsid w:val="00A41945"/>
    <w:rsid w:val="00A41E07"/>
    <w:rsid w:val="00A46F4B"/>
    <w:rsid w:val="00A55EAA"/>
    <w:rsid w:val="00A67566"/>
    <w:rsid w:val="00A75302"/>
    <w:rsid w:val="00A9524C"/>
    <w:rsid w:val="00AA49F3"/>
    <w:rsid w:val="00AB759F"/>
    <w:rsid w:val="00AD5F1F"/>
    <w:rsid w:val="00AD69E9"/>
    <w:rsid w:val="00AF2654"/>
    <w:rsid w:val="00AF2AFD"/>
    <w:rsid w:val="00AF4020"/>
    <w:rsid w:val="00AF5AEE"/>
    <w:rsid w:val="00AF656F"/>
    <w:rsid w:val="00B04BC3"/>
    <w:rsid w:val="00B319BB"/>
    <w:rsid w:val="00B4369A"/>
    <w:rsid w:val="00B45351"/>
    <w:rsid w:val="00B507F2"/>
    <w:rsid w:val="00B56770"/>
    <w:rsid w:val="00B57168"/>
    <w:rsid w:val="00B639B1"/>
    <w:rsid w:val="00B654A9"/>
    <w:rsid w:val="00B65D8C"/>
    <w:rsid w:val="00B7189A"/>
    <w:rsid w:val="00B828F8"/>
    <w:rsid w:val="00B84E9B"/>
    <w:rsid w:val="00B87E94"/>
    <w:rsid w:val="00B90A7F"/>
    <w:rsid w:val="00B90E08"/>
    <w:rsid w:val="00B93EEC"/>
    <w:rsid w:val="00B9574E"/>
    <w:rsid w:val="00BB6957"/>
    <w:rsid w:val="00BC2A00"/>
    <w:rsid w:val="00BE29C3"/>
    <w:rsid w:val="00BE625B"/>
    <w:rsid w:val="00BE7B72"/>
    <w:rsid w:val="00BF2850"/>
    <w:rsid w:val="00C00A91"/>
    <w:rsid w:val="00C03638"/>
    <w:rsid w:val="00C05AF6"/>
    <w:rsid w:val="00C06B96"/>
    <w:rsid w:val="00C07BA2"/>
    <w:rsid w:val="00C130EA"/>
    <w:rsid w:val="00C27336"/>
    <w:rsid w:val="00C278AD"/>
    <w:rsid w:val="00C41C96"/>
    <w:rsid w:val="00C43340"/>
    <w:rsid w:val="00C439CC"/>
    <w:rsid w:val="00C4457E"/>
    <w:rsid w:val="00C44DE7"/>
    <w:rsid w:val="00C465A8"/>
    <w:rsid w:val="00C50AA0"/>
    <w:rsid w:val="00C537B7"/>
    <w:rsid w:val="00C57F54"/>
    <w:rsid w:val="00C61722"/>
    <w:rsid w:val="00C71623"/>
    <w:rsid w:val="00C71D40"/>
    <w:rsid w:val="00C86EC2"/>
    <w:rsid w:val="00CA4B33"/>
    <w:rsid w:val="00CB384C"/>
    <w:rsid w:val="00CB4D84"/>
    <w:rsid w:val="00CB66DD"/>
    <w:rsid w:val="00CC126D"/>
    <w:rsid w:val="00CD0A6C"/>
    <w:rsid w:val="00CD27D3"/>
    <w:rsid w:val="00CE4573"/>
    <w:rsid w:val="00CE6B18"/>
    <w:rsid w:val="00D41D97"/>
    <w:rsid w:val="00D46CBE"/>
    <w:rsid w:val="00D50F61"/>
    <w:rsid w:val="00D54E0C"/>
    <w:rsid w:val="00D60CF4"/>
    <w:rsid w:val="00D64CD5"/>
    <w:rsid w:val="00D82878"/>
    <w:rsid w:val="00D86812"/>
    <w:rsid w:val="00D961DF"/>
    <w:rsid w:val="00DA4AC0"/>
    <w:rsid w:val="00DB3EE4"/>
    <w:rsid w:val="00DE25FA"/>
    <w:rsid w:val="00DE5768"/>
    <w:rsid w:val="00DF1FD6"/>
    <w:rsid w:val="00DF2688"/>
    <w:rsid w:val="00DF33AB"/>
    <w:rsid w:val="00DF3565"/>
    <w:rsid w:val="00DF68B6"/>
    <w:rsid w:val="00E02F04"/>
    <w:rsid w:val="00E06328"/>
    <w:rsid w:val="00E1190C"/>
    <w:rsid w:val="00E1235A"/>
    <w:rsid w:val="00E1428D"/>
    <w:rsid w:val="00E40C39"/>
    <w:rsid w:val="00E557EA"/>
    <w:rsid w:val="00E7324E"/>
    <w:rsid w:val="00E76756"/>
    <w:rsid w:val="00E90CE0"/>
    <w:rsid w:val="00EB3978"/>
    <w:rsid w:val="00EB6E11"/>
    <w:rsid w:val="00EC0756"/>
    <w:rsid w:val="00EC66B7"/>
    <w:rsid w:val="00ED4047"/>
    <w:rsid w:val="00ED67E6"/>
    <w:rsid w:val="00EF02E9"/>
    <w:rsid w:val="00EF4933"/>
    <w:rsid w:val="00F10994"/>
    <w:rsid w:val="00F131BA"/>
    <w:rsid w:val="00F13854"/>
    <w:rsid w:val="00F31877"/>
    <w:rsid w:val="00F34AB0"/>
    <w:rsid w:val="00F4199C"/>
    <w:rsid w:val="00F432C5"/>
    <w:rsid w:val="00F5346D"/>
    <w:rsid w:val="00F55F50"/>
    <w:rsid w:val="00F6074C"/>
    <w:rsid w:val="00F6520A"/>
    <w:rsid w:val="00F71C8B"/>
    <w:rsid w:val="00F71EFA"/>
    <w:rsid w:val="00F77905"/>
    <w:rsid w:val="00F928DB"/>
    <w:rsid w:val="00FA31BE"/>
    <w:rsid w:val="00FB117A"/>
    <w:rsid w:val="00FB407E"/>
    <w:rsid w:val="00FC70FB"/>
    <w:rsid w:val="00FD427F"/>
    <w:rsid w:val="00FD45EE"/>
    <w:rsid w:val="00FD5AFF"/>
    <w:rsid w:val="00FD62E4"/>
    <w:rsid w:val="00FE14E8"/>
    <w:rsid w:val="00FF11D0"/>
    <w:rsid w:val="00FF67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1882D5"/>
  <w15:chartTrackingRefBased/>
  <w15:docId w15:val="{EC2ED243-0269-492E-8EB3-BABBE2CD80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65D8C"/>
  </w:style>
  <w:style w:type="paragraph" w:styleId="Heading3">
    <w:name w:val="heading 3"/>
    <w:basedOn w:val="Normal"/>
    <w:link w:val="Heading3Char"/>
    <w:uiPriority w:val="9"/>
    <w:qFormat/>
    <w:rsid w:val="00D41D97"/>
    <w:pPr>
      <w:spacing w:before="100" w:beforeAutospacing="1" w:after="100" w:afterAutospacing="1" w:line="240" w:lineRule="auto"/>
      <w:outlineLvl w:val="2"/>
    </w:pPr>
    <w:rPr>
      <w:rFonts w:ascii="Times New Roman" w:eastAsia="Times New Roman" w:hAnsi="Times New Roman" w:cs="Times New Roman"/>
      <w:b/>
      <w:bCs/>
      <w:kern w:val="0"/>
      <w:sz w:val="27"/>
      <w:szCs w:val="27"/>
      <w14:ligatures w14:val="none"/>
    </w:rPr>
  </w:style>
  <w:style w:type="paragraph" w:styleId="Heading4">
    <w:name w:val="heading 4"/>
    <w:basedOn w:val="Normal"/>
    <w:next w:val="Normal"/>
    <w:link w:val="Heading4Char"/>
    <w:uiPriority w:val="9"/>
    <w:semiHidden/>
    <w:unhideWhenUsed/>
    <w:qFormat/>
    <w:rsid w:val="008152E7"/>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1428D"/>
    <w:pPr>
      <w:ind w:left="720"/>
      <w:contextualSpacing/>
    </w:pPr>
  </w:style>
  <w:style w:type="paragraph" w:styleId="Caption">
    <w:name w:val="caption"/>
    <w:basedOn w:val="Normal"/>
    <w:next w:val="Normal"/>
    <w:uiPriority w:val="35"/>
    <w:unhideWhenUsed/>
    <w:qFormat/>
    <w:rsid w:val="00DB3EE4"/>
    <w:pPr>
      <w:spacing w:after="200" w:line="240" w:lineRule="auto"/>
    </w:pPr>
    <w:rPr>
      <w:i/>
      <w:iCs/>
      <w:color w:val="44546A" w:themeColor="text2"/>
      <w:sz w:val="18"/>
      <w:szCs w:val="18"/>
    </w:rPr>
  </w:style>
  <w:style w:type="character" w:styleId="Strong">
    <w:name w:val="Strong"/>
    <w:basedOn w:val="DefaultParagraphFont"/>
    <w:uiPriority w:val="22"/>
    <w:qFormat/>
    <w:rsid w:val="00704614"/>
    <w:rPr>
      <w:b/>
      <w:bCs/>
    </w:rPr>
  </w:style>
  <w:style w:type="paragraph" w:styleId="NormalWeb">
    <w:name w:val="Normal (Web)"/>
    <w:basedOn w:val="Normal"/>
    <w:uiPriority w:val="99"/>
    <w:semiHidden/>
    <w:unhideWhenUsed/>
    <w:rsid w:val="00704614"/>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customStyle="1" w:styleId="Heading3Char">
    <w:name w:val="Heading 3 Char"/>
    <w:basedOn w:val="DefaultParagraphFont"/>
    <w:link w:val="Heading3"/>
    <w:uiPriority w:val="9"/>
    <w:rsid w:val="00D41D97"/>
    <w:rPr>
      <w:rFonts w:ascii="Times New Roman" w:eastAsia="Times New Roman" w:hAnsi="Times New Roman" w:cs="Times New Roman"/>
      <w:b/>
      <w:bCs/>
      <w:kern w:val="0"/>
      <w:sz w:val="27"/>
      <w:szCs w:val="27"/>
      <w14:ligatures w14:val="none"/>
    </w:rPr>
  </w:style>
  <w:style w:type="character" w:styleId="HTMLCode">
    <w:name w:val="HTML Code"/>
    <w:basedOn w:val="DefaultParagraphFont"/>
    <w:uiPriority w:val="99"/>
    <w:semiHidden/>
    <w:unhideWhenUsed/>
    <w:rsid w:val="00D41D97"/>
    <w:rPr>
      <w:rFonts w:ascii="Courier New" w:eastAsia="Times New Roman" w:hAnsi="Courier New" w:cs="Courier New"/>
      <w:sz w:val="20"/>
      <w:szCs w:val="20"/>
    </w:rPr>
  </w:style>
  <w:style w:type="character" w:customStyle="1" w:styleId="Heading4Char">
    <w:name w:val="Heading 4 Char"/>
    <w:basedOn w:val="DefaultParagraphFont"/>
    <w:link w:val="Heading4"/>
    <w:uiPriority w:val="9"/>
    <w:semiHidden/>
    <w:rsid w:val="008152E7"/>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1966805">
      <w:bodyDiv w:val="1"/>
      <w:marLeft w:val="0"/>
      <w:marRight w:val="0"/>
      <w:marTop w:val="0"/>
      <w:marBottom w:val="0"/>
      <w:divBdr>
        <w:top w:val="none" w:sz="0" w:space="0" w:color="auto"/>
        <w:left w:val="none" w:sz="0" w:space="0" w:color="auto"/>
        <w:bottom w:val="none" w:sz="0" w:space="0" w:color="auto"/>
        <w:right w:val="none" w:sz="0" w:space="0" w:color="auto"/>
      </w:divBdr>
    </w:div>
    <w:div w:id="400716230">
      <w:bodyDiv w:val="1"/>
      <w:marLeft w:val="0"/>
      <w:marRight w:val="0"/>
      <w:marTop w:val="0"/>
      <w:marBottom w:val="0"/>
      <w:divBdr>
        <w:top w:val="none" w:sz="0" w:space="0" w:color="auto"/>
        <w:left w:val="none" w:sz="0" w:space="0" w:color="auto"/>
        <w:bottom w:val="none" w:sz="0" w:space="0" w:color="auto"/>
        <w:right w:val="none" w:sz="0" w:space="0" w:color="auto"/>
      </w:divBdr>
    </w:div>
    <w:div w:id="410780274">
      <w:bodyDiv w:val="1"/>
      <w:marLeft w:val="0"/>
      <w:marRight w:val="0"/>
      <w:marTop w:val="0"/>
      <w:marBottom w:val="0"/>
      <w:divBdr>
        <w:top w:val="none" w:sz="0" w:space="0" w:color="auto"/>
        <w:left w:val="none" w:sz="0" w:space="0" w:color="auto"/>
        <w:bottom w:val="none" w:sz="0" w:space="0" w:color="auto"/>
        <w:right w:val="none" w:sz="0" w:space="0" w:color="auto"/>
      </w:divBdr>
    </w:div>
    <w:div w:id="442651989">
      <w:bodyDiv w:val="1"/>
      <w:marLeft w:val="0"/>
      <w:marRight w:val="0"/>
      <w:marTop w:val="0"/>
      <w:marBottom w:val="0"/>
      <w:divBdr>
        <w:top w:val="none" w:sz="0" w:space="0" w:color="auto"/>
        <w:left w:val="none" w:sz="0" w:space="0" w:color="auto"/>
        <w:bottom w:val="none" w:sz="0" w:space="0" w:color="auto"/>
        <w:right w:val="none" w:sz="0" w:space="0" w:color="auto"/>
      </w:divBdr>
    </w:div>
    <w:div w:id="488904097">
      <w:bodyDiv w:val="1"/>
      <w:marLeft w:val="0"/>
      <w:marRight w:val="0"/>
      <w:marTop w:val="0"/>
      <w:marBottom w:val="0"/>
      <w:divBdr>
        <w:top w:val="none" w:sz="0" w:space="0" w:color="auto"/>
        <w:left w:val="none" w:sz="0" w:space="0" w:color="auto"/>
        <w:bottom w:val="none" w:sz="0" w:space="0" w:color="auto"/>
        <w:right w:val="none" w:sz="0" w:space="0" w:color="auto"/>
      </w:divBdr>
    </w:div>
    <w:div w:id="536629300">
      <w:bodyDiv w:val="1"/>
      <w:marLeft w:val="0"/>
      <w:marRight w:val="0"/>
      <w:marTop w:val="0"/>
      <w:marBottom w:val="0"/>
      <w:divBdr>
        <w:top w:val="none" w:sz="0" w:space="0" w:color="auto"/>
        <w:left w:val="none" w:sz="0" w:space="0" w:color="auto"/>
        <w:bottom w:val="none" w:sz="0" w:space="0" w:color="auto"/>
        <w:right w:val="none" w:sz="0" w:space="0" w:color="auto"/>
      </w:divBdr>
    </w:div>
    <w:div w:id="597909557">
      <w:bodyDiv w:val="1"/>
      <w:marLeft w:val="0"/>
      <w:marRight w:val="0"/>
      <w:marTop w:val="0"/>
      <w:marBottom w:val="0"/>
      <w:divBdr>
        <w:top w:val="none" w:sz="0" w:space="0" w:color="auto"/>
        <w:left w:val="none" w:sz="0" w:space="0" w:color="auto"/>
        <w:bottom w:val="none" w:sz="0" w:space="0" w:color="auto"/>
        <w:right w:val="none" w:sz="0" w:space="0" w:color="auto"/>
      </w:divBdr>
    </w:div>
    <w:div w:id="919100520">
      <w:bodyDiv w:val="1"/>
      <w:marLeft w:val="0"/>
      <w:marRight w:val="0"/>
      <w:marTop w:val="0"/>
      <w:marBottom w:val="0"/>
      <w:divBdr>
        <w:top w:val="none" w:sz="0" w:space="0" w:color="auto"/>
        <w:left w:val="none" w:sz="0" w:space="0" w:color="auto"/>
        <w:bottom w:val="none" w:sz="0" w:space="0" w:color="auto"/>
        <w:right w:val="none" w:sz="0" w:space="0" w:color="auto"/>
      </w:divBdr>
    </w:div>
    <w:div w:id="1073233002">
      <w:bodyDiv w:val="1"/>
      <w:marLeft w:val="0"/>
      <w:marRight w:val="0"/>
      <w:marTop w:val="0"/>
      <w:marBottom w:val="0"/>
      <w:divBdr>
        <w:top w:val="none" w:sz="0" w:space="0" w:color="auto"/>
        <w:left w:val="none" w:sz="0" w:space="0" w:color="auto"/>
        <w:bottom w:val="none" w:sz="0" w:space="0" w:color="auto"/>
        <w:right w:val="none" w:sz="0" w:space="0" w:color="auto"/>
      </w:divBdr>
    </w:div>
    <w:div w:id="1107652944">
      <w:bodyDiv w:val="1"/>
      <w:marLeft w:val="0"/>
      <w:marRight w:val="0"/>
      <w:marTop w:val="0"/>
      <w:marBottom w:val="0"/>
      <w:divBdr>
        <w:top w:val="none" w:sz="0" w:space="0" w:color="auto"/>
        <w:left w:val="none" w:sz="0" w:space="0" w:color="auto"/>
        <w:bottom w:val="none" w:sz="0" w:space="0" w:color="auto"/>
        <w:right w:val="none" w:sz="0" w:space="0" w:color="auto"/>
      </w:divBdr>
      <w:divsChild>
        <w:div w:id="1146318807">
          <w:marLeft w:val="0"/>
          <w:marRight w:val="0"/>
          <w:marTop w:val="0"/>
          <w:marBottom w:val="0"/>
          <w:divBdr>
            <w:top w:val="none" w:sz="0" w:space="0" w:color="auto"/>
            <w:left w:val="none" w:sz="0" w:space="0" w:color="auto"/>
            <w:bottom w:val="none" w:sz="0" w:space="0" w:color="auto"/>
            <w:right w:val="none" w:sz="0" w:space="0" w:color="auto"/>
          </w:divBdr>
          <w:divsChild>
            <w:div w:id="300157032">
              <w:marLeft w:val="0"/>
              <w:marRight w:val="0"/>
              <w:marTop w:val="0"/>
              <w:marBottom w:val="0"/>
              <w:divBdr>
                <w:top w:val="none" w:sz="0" w:space="0" w:color="auto"/>
                <w:left w:val="none" w:sz="0" w:space="0" w:color="auto"/>
                <w:bottom w:val="none" w:sz="0" w:space="0" w:color="auto"/>
                <w:right w:val="none" w:sz="0" w:space="0" w:color="auto"/>
              </w:divBdr>
            </w:div>
            <w:div w:id="369307351">
              <w:marLeft w:val="0"/>
              <w:marRight w:val="0"/>
              <w:marTop w:val="0"/>
              <w:marBottom w:val="0"/>
              <w:divBdr>
                <w:top w:val="none" w:sz="0" w:space="0" w:color="auto"/>
                <w:left w:val="none" w:sz="0" w:space="0" w:color="auto"/>
                <w:bottom w:val="none" w:sz="0" w:space="0" w:color="auto"/>
                <w:right w:val="none" w:sz="0" w:space="0" w:color="auto"/>
              </w:divBdr>
            </w:div>
            <w:div w:id="1960183282">
              <w:marLeft w:val="0"/>
              <w:marRight w:val="0"/>
              <w:marTop w:val="0"/>
              <w:marBottom w:val="0"/>
              <w:divBdr>
                <w:top w:val="none" w:sz="0" w:space="0" w:color="auto"/>
                <w:left w:val="none" w:sz="0" w:space="0" w:color="auto"/>
                <w:bottom w:val="none" w:sz="0" w:space="0" w:color="auto"/>
                <w:right w:val="none" w:sz="0" w:space="0" w:color="auto"/>
              </w:divBdr>
            </w:div>
            <w:div w:id="707607854">
              <w:marLeft w:val="0"/>
              <w:marRight w:val="0"/>
              <w:marTop w:val="0"/>
              <w:marBottom w:val="0"/>
              <w:divBdr>
                <w:top w:val="none" w:sz="0" w:space="0" w:color="auto"/>
                <w:left w:val="none" w:sz="0" w:space="0" w:color="auto"/>
                <w:bottom w:val="none" w:sz="0" w:space="0" w:color="auto"/>
                <w:right w:val="none" w:sz="0" w:space="0" w:color="auto"/>
              </w:divBdr>
            </w:div>
            <w:div w:id="373703439">
              <w:marLeft w:val="0"/>
              <w:marRight w:val="0"/>
              <w:marTop w:val="0"/>
              <w:marBottom w:val="0"/>
              <w:divBdr>
                <w:top w:val="none" w:sz="0" w:space="0" w:color="auto"/>
                <w:left w:val="none" w:sz="0" w:space="0" w:color="auto"/>
                <w:bottom w:val="none" w:sz="0" w:space="0" w:color="auto"/>
                <w:right w:val="none" w:sz="0" w:space="0" w:color="auto"/>
              </w:divBdr>
            </w:div>
            <w:div w:id="826046150">
              <w:marLeft w:val="0"/>
              <w:marRight w:val="0"/>
              <w:marTop w:val="0"/>
              <w:marBottom w:val="0"/>
              <w:divBdr>
                <w:top w:val="none" w:sz="0" w:space="0" w:color="auto"/>
                <w:left w:val="none" w:sz="0" w:space="0" w:color="auto"/>
                <w:bottom w:val="none" w:sz="0" w:space="0" w:color="auto"/>
                <w:right w:val="none" w:sz="0" w:space="0" w:color="auto"/>
              </w:divBdr>
            </w:div>
            <w:div w:id="761342039">
              <w:marLeft w:val="0"/>
              <w:marRight w:val="0"/>
              <w:marTop w:val="0"/>
              <w:marBottom w:val="0"/>
              <w:divBdr>
                <w:top w:val="none" w:sz="0" w:space="0" w:color="auto"/>
                <w:left w:val="none" w:sz="0" w:space="0" w:color="auto"/>
                <w:bottom w:val="none" w:sz="0" w:space="0" w:color="auto"/>
                <w:right w:val="none" w:sz="0" w:space="0" w:color="auto"/>
              </w:divBdr>
            </w:div>
            <w:div w:id="450824715">
              <w:marLeft w:val="0"/>
              <w:marRight w:val="0"/>
              <w:marTop w:val="0"/>
              <w:marBottom w:val="0"/>
              <w:divBdr>
                <w:top w:val="none" w:sz="0" w:space="0" w:color="auto"/>
                <w:left w:val="none" w:sz="0" w:space="0" w:color="auto"/>
                <w:bottom w:val="none" w:sz="0" w:space="0" w:color="auto"/>
                <w:right w:val="none" w:sz="0" w:space="0" w:color="auto"/>
              </w:divBdr>
            </w:div>
            <w:div w:id="1105424444">
              <w:marLeft w:val="0"/>
              <w:marRight w:val="0"/>
              <w:marTop w:val="0"/>
              <w:marBottom w:val="0"/>
              <w:divBdr>
                <w:top w:val="none" w:sz="0" w:space="0" w:color="auto"/>
                <w:left w:val="none" w:sz="0" w:space="0" w:color="auto"/>
                <w:bottom w:val="none" w:sz="0" w:space="0" w:color="auto"/>
                <w:right w:val="none" w:sz="0" w:space="0" w:color="auto"/>
              </w:divBdr>
            </w:div>
            <w:div w:id="1148285735">
              <w:marLeft w:val="0"/>
              <w:marRight w:val="0"/>
              <w:marTop w:val="0"/>
              <w:marBottom w:val="0"/>
              <w:divBdr>
                <w:top w:val="none" w:sz="0" w:space="0" w:color="auto"/>
                <w:left w:val="none" w:sz="0" w:space="0" w:color="auto"/>
                <w:bottom w:val="none" w:sz="0" w:space="0" w:color="auto"/>
                <w:right w:val="none" w:sz="0" w:space="0" w:color="auto"/>
              </w:divBdr>
            </w:div>
            <w:div w:id="1313757606">
              <w:marLeft w:val="0"/>
              <w:marRight w:val="0"/>
              <w:marTop w:val="0"/>
              <w:marBottom w:val="0"/>
              <w:divBdr>
                <w:top w:val="none" w:sz="0" w:space="0" w:color="auto"/>
                <w:left w:val="none" w:sz="0" w:space="0" w:color="auto"/>
                <w:bottom w:val="none" w:sz="0" w:space="0" w:color="auto"/>
                <w:right w:val="none" w:sz="0" w:space="0" w:color="auto"/>
              </w:divBdr>
            </w:div>
            <w:div w:id="1437747656">
              <w:marLeft w:val="0"/>
              <w:marRight w:val="0"/>
              <w:marTop w:val="0"/>
              <w:marBottom w:val="0"/>
              <w:divBdr>
                <w:top w:val="none" w:sz="0" w:space="0" w:color="auto"/>
                <w:left w:val="none" w:sz="0" w:space="0" w:color="auto"/>
                <w:bottom w:val="none" w:sz="0" w:space="0" w:color="auto"/>
                <w:right w:val="none" w:sz="0" w:space="0" w:color="auto"/>
              </w:divBdr>
            </w:div>
            <w:div w:id="616916307">
              <w:marLeft w:val="0"/>
              <w:marRight w:val="0"/>
              <w:marTop w:val="0"/>
              <w:marBottom w:val="0"/>
              <w:divBdr>
                <w:top w:val="none" w:sz="0" w:space="0" w:color="auto"/>
                <w:left w:val="none" w:sz="0" w:space="0" w:color="auto"/>
                <w:bottom w:val="none" w:sz="0" w:space="0" w:color="auto"/>
                <w:right w:val="none" w:sz="0" w:space="0" w:color="auto"/>
              </w:divBdr>
            </w:div>
            <w:div w:id="960454661">
              <w:marLeft w:val="0"/>
              <w:marRight w:val="0"/>
              <w:marTop w:val="0"/>
              <w:marBottom w:val="0"/>
              <w:divBdr>
                <w:top w:val="none" w:sz="0" w:space="0" w:color="auto"/>
                <w:left w:val="none" w:sz="0" w:space="0" w:color="auto"/>
                <w:bottom w:val="none" w:sz="0" w:space="0" w:color="auto"/>
                <w:right w:val="none" w:sz="0" w:space="0" w:color="auto"/>
              </w:divBdr>
            </w:div>
            <w:div w:id="934752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937437">
      <w:bodyDiv w:val="1"/>
      <w:marLeft w:val="0"/>
      <w:marRight w:val="0"/>
      <w:marTop w:val="0"/>
      <w:marBottom w:val="0"/>
      <w:divBdr>
        <w:top w:val="none" w:sz="0" w:space="0" w:color="auto"/>
        <w:left w:val="none" w:sz="0" w:space="0" w:color="auto"/>
        <w:bottom w:val="none" w:sz="0" w:space="0" w:color="auto"/>
        <w:right w:val="none" w:sz="0" w:space="0" w:color="auto"/>
      </w:divBdr>
    </w:div>
    <w:div w:id="1800997389">
      <w:bodyDiv w:val="1"/>
      <w:marLeft w:val="0"/>
      <w:marRight w:val="0"/>
      <w:marTop w:val="0"/>
      <w:marBottom w:val="0"/>
      <w:divBdr>
        <w:top w:val="none" w:sz="0" w:space="0" w:color="auto"/>
        <w:left w:val="none" w:sz="0" w:space="0" w:color="auto"/>
        <w:bottom w:val="none" w:sz="0" w:space="0" w:color="auto"/>
        <w:right w:val="none" w:sz="0" w:space="0" w:color="auto"/>
      </w:divBdr>
    </w:div>
    <w:div w:id="1902667802">
      <w:bodyDiv w:val="1"/>
      <w:marLeft w:val="0"/>
      <w:marRight w:val="0"/>
      <w:marTop w:val="0"/>
      <w:marBottom w:val="0"/>
      <w:divBdr>
        <w:top w:val="none" w:sz="0" w:space="0" w:color="auto"/>
        <w:left w:val="none" w:sz="0" w:space="0" w:color="auto"/>
        <w:bottom w:val="none" w:sz="0" w:space="0" w:color="auto"/>
        <w:right w:val="none" w:sz="0" w:space="0" w:color="auto"/>
      </w:divBdr>
    </w:div>
    <w:div w:id="2049329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065B12-BA44-4D9E-B281-3E52B644E4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TotalTime>
  <Pages>11</Pages>
  <Words>1875</Words>
  <Characters>10690</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quoc huy</dc:creator>
  <cp:keywords/>
  <dc:description/>
  <cp:lastModifiedBy>nguyen quoc huy</cp:lastModifiedBy>
  <cp:revision>399</cp:revision>
  <dcterms:created xsi:type="dcterms:W3CDTF">2024-06-19T10:31:00Z</dcterms:created>
  <dcterms:modified xsi:type="dcterms:W3CDTF">2024-06-20T10:38:00Z</dcterms:modified>
</cp:coreProperties>
</file>